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986BCD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986BCD" w:rsidTr="00BD5672">
        <w:tc>
          <w:tcPr>
            <w:tcW w:w="141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986BCD" w:rsidTr="00BD5672">
        <w:tc>
          <w:tcPr>
            <w:tcW w:w="1416" w:type="dxa"/>
          </w:tcPr>
          <w:p w:rsidR="00BD5672" w:rsidRPr="00986BCD" w:rsidRDefault="001723E3" w:rsidP="00604159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201</w:t>
            </w:r>
            <w:r w:rsidR="00571C7B">
              <w:rPr>
                <w:rFonts w:ascii="細明體" w:eastAsia="細明體" w:hAnsi="細明體" w:cs="Courier New" w:hint="eastAsia"/>
                <w:sz w:val="20"/>
                <w:szCs w:val="20"/>
              </w:rPr>
              <w:t>5/</w:t>
            </w:r>
            <w:r w:rsidR="00B341C0">
              <w:rPr>
                <w:rFonts w:ascii="細明體" w:eastAsia="細明體" w:hAnsi="細明體" w:cs="Courier New" w:hint="eastAsia"/>
                <w:sz w:val="20"/>
                <w:szCs w:val="20"/>
              </w:rPr>
              <w:t>6/26</w:t>
            </w:r>
          </w:p>
        </w:tc>
        <w:tc>
          <w:tcPr>
            <w:tcW w:w="1010" w:type="dxa"/>
          </w:tcPr>
          <w:p w:rsidR="00BD5672" w:rsidRPr="00986BCD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986BCD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986BCD" w:rsidRDefault="00571C7B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蕭侑文</w:t>
            </w:r>
          </w:p>
        </w:tc>
        <w:tc>
          <w:tcPr>
            <w:tcW w:w="2071" w:type="dxa"/>
          </w:tcPr>
          <w:p w:rsidR="00BD5672" w:rsidRPr="00F64752" w:rsidRDefault="00B341C0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t>150612000317</w:t>
            </w:r>
          </w:p>
        </w:tc>
      </w:tr>
      <w:tr w:rsidR="00100915" w:rsidTr="00100915"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915" w:rsidRPr="00100915" w:rsidRDefault="00100915" w:rsidP="0010091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20/3/5</w:t>
            </w:r>
          </w:p>
        </w:tc>
        <w:tc>
          <w:tcPr>
            <w:tcW w:w="10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915" w:rsidRDefault="00100915" w:rsidP="00100915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3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915" w:rsidRDefault="00100915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PMD改善</w:t>
            </w:r>
          </w:p>
        </w:tc>
        <w:tc>
          <w:tcPr>
            <w:tcW w:w="1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915" w:rsidRPr="00100915" w:rsidRDefault="00100915" w:rsidP="00100915">
            <w:pPr>
              <w:pStyle w:val="Tabletext"/>
              <w:rPr>
                <w:rFonts w:ascii="細明體" w:eastAsia="細明體" w:hAnsi="細明體" w:hint="eastAsia"/>
                <w:lang w:eastAsia="zh-TW"/>
              </w:rPr>
              <w:pPrChange w:id="2" w:author="韓雲魁" w:date="2011-12-12T17:14:00Z">
                <w:pPr>
                  <w:spacing w:line="240" w:lineRule="atLeast"/>
                  <w:jc w:val="center"/>
                </w:pPr>
              </w:pPrChange>
            </w:pPr>
            <w:r w:rsidRPr="00100915">
              <w:rPr>
                <w:rFonts w:ascii="細明體" w:eastAsia="細明體" w:hAnsi="細明體" w:hint="eastAsia"/>
                <w:lang w:eastAsia="zh-TW"/>
              </w:rPr>
              <w:t>伯珊</w:t>
            </w:r>
          </w:p>
        </w:tc>
        <w:tc>
          <w:tcPr>
            <w:tcW w:w="20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0915" w:rsidRPr="00100915" w:rsidRDefault="00100915">
            <w:pPr>
              <w:spacing w:line="240" w:lineRule="atLeast"/>
              <w:rPr>
                <w:rFonts w:hint="eastAsia"/>
              </w:rPr>
            </w:pPr>
            <w:r w:rsidRPr="00100915">
              <w:rPr>
                <w:rFonts w:hint="eastAsia"/>
              </w:rPr>
              <w:t>191114000671</w:t>
            </w:r>
          </w:p>
        </w:tc>
      </w:tr>
    </w:tbl>
    <w:p w:rsidR="00BD5672" w:rsidRPr="00986BCD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86BCD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986BCD" w:rsidRDefault="00F340A4" w:rsidP="005266DD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F340A4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GS轉檔欄位驗證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986BCD" w:rsidRDefault="005266DD" w:rsidP="00494D3C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F340A4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AAB4_B313</w:t>
            </w:r>
            <w:r w:rsidR="00961F9B" w:rsidRPr="00986BC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RPr="00986BCD" w:rsidTr="00764C15">
        <w:tc>
          <w:tcPr>
            <w:tcW w:w="144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86BCD" w:rsidRPr="00986BCD" w:rsidRDefault="002212EC" w:rsidP="00C376D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驗證</w:t>
            </w:r>
            <w:r w:rsidR="00016FA1">
              <w:rPr>
                <w:rFonts w:ascii="細明體" w:eastAsia="細明體" w:hAnsi="細明體" w:hint="eastAsia"/>
                <w:sz w:val="20"/>
                <w:szCs w:val="20"/>
              </w:rPr>
              <w:t>理賠轉檔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各欄位合理性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986BCD" w:rsidRDefault="00494D3C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752001" w:rsidRPr="00986BCD" w:rsidTr="00764C15">
        <w:tc>
          <w:tcPr>
            <w:tcW w:w="1440" w:type="dxa"/>
          </w:tcPr>
          <w:p w:rsidR="00752001" w:rsidRPr="00986BCD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986BCD" w:rsidRDefault="006164D0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</w:t>
            </w:r>
            <w:r w:rsidR="00566080">
              <w:rPr>
                <w:rFonts w:ascii="細明體" w:eastAsia="細明體" w:hAnsi="細明體" w:hint="eastAsia"/>
                <w:sz w:val="20"/>
                <w:szCs w:val="20"/>
              </w:rPr>
              <w:t>企劃科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986BCD" w:rsidRDefault="001D25AB" w:rsidP="003C4E23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一般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平板電腦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手機</w:t>
            </w:r>
          </w:p>
        </w:tc>
      </w:tr>
      <w:tr w:rsidR="001D25AB" w:rsidRPr="00986BCD" w:rsidTr="00764C15">
        <w:tc>
          <w:tcPr>
            <w:tcW w:w="1440" w:type="dxa"/>
          </w:tcPr>
          <w:p w:rsidR="001D25AB" w:rsidRPr="00986BCD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986BCD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員工</w:t>
            </w:r>
            <w:r w:rsidR="003C4E23" w:rsidRPr="00986BCD">
              <w:rPr>
                <w:rFonts w:ascii="細明體" w:eastAsia="細明體" w:hAnsi="細明體" w:hint="eastAsia"/>
                <w:sz w:val="20"/>
                <w:szCs w:val="20"/>
              </w:rPr>
              <w:t xml:space="preserve">(UCBean) </w:t>
            </w: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客戶(CustomerBean)</w:t>
            </w:r>
          </w:p>
        </w:tc>
      </w:tr>
    </w:tbl>
    <w:p w:rsidR="001C6A12" w:rsidRPr="00986BCD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Pr="00986BCD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986BCD">
        <w:rPr>
          <w:rFonts w:ascii="細明體" w:eastAsia="細明體" w:hAnsi="細明體" w:cs="Courier New" w:hint="eastAsia"/>
          <w:b/>
          <w:lang w:eastAsia="zh-TW"/>
        </w:rPr>
        <w:t>程式流程圖</w:t>
      </w:r>
    </w:p>
    <w:p w:rsidR="007B0CDF" w:rsidRPr="00986BCD" w:rsidRDefault="0009469D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986BCD">
        <w:rPr>
          <w:rFonts w:ascii="細明體" w:eastAsia="細明體" w:hAnsi="細明體" w:cs="Courier New"/>
          <w:b/>
          <w:lang w:eastAsia="zh-TW"/>
        </w:rPr>
        <w:object w:dxaOrig="7755" w:dyaOrig="4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240pt" o:ole="">
            <v:imagedata r:id="rId8" o:title=""/>
          </v:shape>
          <o:OLEObject Type="Embed" ProgID="Visio.Drawing.11" ShapeID="_x0000_i1025" DrawAspect="Content" ObjectID="_1657345484" r:id="rId9"/>
        </w:object>
      </w:r>
    </w:p>
    <w:p w:rsidR="00961F9B" w:rsidRPr="00986BCD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986BCD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986BCD" w:rsidTr="00752001">
        <w:tc>
          <w:tcPr>
            <w:tcW w:w="794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986BCD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986BCD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986BCD" w:rsidRDefault="00752001" w:rsidP="0093617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117004" w:rsidRPr="00986BCD" w:rsidTr="00C44D6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交查案件檔</w:t>
            </w:r>
          </w:p>
        </w:tc>
        <w:tc>
          <w:tcPr>
            <w:tcW w:w="2835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HA001</w:t>
            </w:r>
          </w:p>
        </w:tc>
        <w:tc>
          <w:tcPr>
            <w:tcW w:w="799" w:type="dxa"/>
          </w:tcPr>
          <w:p w:rsidR="00117004" w:rsidRPr="00986BCD" w:rsidRDefault="00117004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C44D65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交查明細檔</w:t>
            </w:r>
          </w:p>
        </w:tc>
        <w:tc>
          <w:tcPr>
            <w:tcW w:w="2835" w:type="dxa"/>
            <w:vAlign w:val="center"/>
          </w:tcPr>
          <w:p w:rsidR="00117004" w:rsidRPr="00117004" w:rsidRDefault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HA002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93617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64752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64752" w:rsidRPr="00986BCD" w:rsidRDefault="00F64752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F64752" w:rsidRPr="00986BCD" w:rsidRDefault="00117004" w:rsidP="00F6475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受理檔</w:t>
            </w:r>
          </w:p>
        </w:tc>
        <w:tc>
          <w:tcPr>
            <w:tcW w:w="2835" w:type="dxa"/>
          </w:tcPr>
          <w:p w:rsidR="00F64752" w:rsidRPr="00986BCD" w:rsidRDefault="00117004" w:rsidP="00AF0CE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A001</w:t>
            </w:r>
          </w:p>
        </w:tc>
        <w:tc>
          <w:tcPr>
            <w:tcW w:w="799" w:type="dxa"/>
          </w:tcPr>
          <w:p w:rsidR="00F64752" w:rsidRPr="00986BCD" w:rsidRDefault="00F64752" w:rsidP="00AF0CE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64752" w:rsidRPr="00986BCD" w:rsidRDefault="00F64752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64752" w:rsidRPr="00986BCD" w:rsidRDefault="00F64752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64752" w:rsidRPr="00986BCD" w:rsidRDefault="00F64752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F64752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64752" w:rsidRPr="00986BCD" w:rsidRDefault="00F64752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F64752" w:rsidRPr="00986BCD" w:rsidRDefault="00117004" w:rsidP="001170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申請書檔</w:t>
            </w:r>
          </w:p>
        </w:tc>
        <w:tc>
          <w:tcPr>
            <w:tcW w:w="2835" w:type="dxa"/>
          </w:tcPr>
          <w:p w:rsidR="00F64752" w:rsidRPr="007E6CC0" w:rsidRDefault="00117004" w:rsidP="0011700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A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799" w:type="dxa"/>
          </w:tcPr>
          <w:p w:rsidR="00F64752" w:rsidRPr="00986BCD" w:rsidRDefault="00F64752" w:rsidP="00CF68F3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64752" w:rsidRPr="00986BCD" w:rsidRDefault="00F64752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64752" w:rsidRPr="00986BCD" w:rsidRDefault="00F64752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64752" w:rsidRPr="00986BCD" w:rsidRDefault="00F64752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006FED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006FED" w:rsidRPr="00986BCD" w:rsidRDefault="00006FED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006FED" w:rsidRPr="007E6CC0" w:rsidRDefault="00117004" w:rsidP="001170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大額給付檔</w:t>
            </w:r>
          </w:p>
        </w:tc>
        <w:tc>
          <w:tcPr>
            <w:tcW w:w="2835" w:type="dxa"/>
          </w:tcPr>
          <w:p w:rsidR="00006FED" w:rsidRPr="007E6CC0" w:rsidRDefault="00117004" w:rsidP="00C376D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A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006FED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006FED" w:rsidRPr="00986BCD" w:rsidRDefault="00006FED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006FED" w:rsidRPr="00006FED" w:rsidRDefault="00117004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記錄檔</w:t>
            </w:r>
          </w:p>
        </w:tc>
        <w:tc>
          <w:tcPr>
            <w:tcW w:w="2835" w:type="dxa"/>
          </w:tcPr>
          <w:p w:rsidR="00006FED" w:rsidRPr="00006FED" w:rsidRDefault="00117004" w:rsidP="00C376D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1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006FED" w:rsidRPr="00986BCD" w:rsidRDefault="00006FED" w:rsidP="00AF0CE2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各保單理賠金額分配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</w:p>
        </w:tc>
        <w:tc>
          <w:tcPr>
            <w:tcW w:w="799" w:type="dxa"/>
          </w:tcPr>
          <w:p w:rsidR="00117004" w:rsidRPr="00986BCD" w:rsidRDefault="00117004" w:rsidP="00CF68F3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3976CE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F68F3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11700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各受款人理賠金額分配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006FED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不給付檔</w:t>
            </w:r>
          </w:p>
        </w:tc>
        <w:tc>
          <w:tcPr>
            <w:tcW w:w="2835" w:type="dxa"/>
          </w:tcPr>
          <w:p w:rsidR="00117004" w:rsidRPr="00006FED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</w:t>
            </w:r>
            <w:r w:rsidRPr="00117004">
              <w:rPr>
                <w:rFonts w:ascii="細明體" w:eastAsia="細明體" w:hAnsi="細明體"/>
                <w:sz w:val="20"/>
                <w:szCs w:val="20"/>
              </w:rPr>
              <w:t>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理賠醫院代碼檔</w:t>
            </w:r>
          </w:p>
        </w:tc>
        <w:tc>
          <w:tcPr>
            <w:tcW w:w="2835" w:type="dxa"/>
          </w:tcPr>
          <w:p w:rsidR="00117004" w:rsidRPr="00117004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C07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控管保戶檔</w:t>
            </w:r>
          </w:p>
        </w:tc>
        <w:tc>
          <w:tcPr>
            <w:tcW w:w="2835" w:type="dxa"/>
          </w:tcPr>
          <w:p w:rsidR="00117004" w:rsidRPr="00117004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D14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117004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17004">
              <w:rPr>
                <w:rFonts w:ascii="細明體" w:eastAsia="細明體" w:hAnsi="細明體" w:hint="eastAsia"/>
                <w:sz w:val="20"/>
                <w:szCs w:val="20"/>
              </w:rPr>
              <w:t>補件紀錄檔</w:t>
            </w:r>
          </w:p>
        </w:tc>
        <w:tc>
          <w:tcPr>
            <w:tcW w:w="2835" w:type="dxa"/>
          </w:tcPr>
          <w:p w:rsidR="00117004" w:rsidRPr="00117004" w:rsidRDefault="00117004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117004">
              <w:rPr>
                <w:rFonts w:ascii="細明體" w:eastAsia="細明體" w:hAnsi="細明體"/>
                <w:sz w:val="20"/>
                <w:szCs w:val="20"/>
              </w:rPr>
              <w:t>DTAAJ01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117004" w:rsidRPr="00986BCD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17004" w:rsidRPr="00986BCD" w:rsidRDefault="00117004" w:rsidP="00C376DC">
            <w:pPr>
              <w:numPr>
                <w:ilvl w:val="0"/>
                <w:numId w:val="3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884" w:type="dxa"/>
          </w:tcPr>
          <w:p w:rsidR="00117004" w:rsidRPr="00117004" w:rsidRDefault="003976CE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976CE">
              <w:rPr>
                <w:rFonts w:ascii="細明體" w:eastAsia="細明體" w:hAnsi="細明體" w:hint="eastAsia"/>
                <w:sz w:val="20"/>
                <w:szCs w:val="20"/>
              </w:rPr>
              <w:t>國寶幸福轉檔驗證訊息記錄檔</w:t>
            </w:r>
          </w:p>
        </w:tc>
        <w:tc>
          <w:tcPr>
            <w:tcW w:w="2835" w:type="dxa"/>
          </w:tcPr>
          <w:p w:rsidR="00117004" w:rsidRPr="00117004" w:rsidRDefault="003976CE" w:rsidP="00C44D6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3976CE">
              <w:rPr>
                <w:rFonts w:ascii="細明體" w:eastAsia="細明體" w:hAnsi="細明體"/>
                <w:sz w:val="20"/>
                <w:szCs w:val="20"/>
              </w:rPr>
              <w:t>DTZZX200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3976CE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17004" w:rsidRPr="00986BCD" w:rsidRDefault="00117004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17004" w:rsidRPr="00986BCD" w:rsidRDefault="003976CE" w:rsidP="00C44D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C6A12" w:rsidRPr="00986BCD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986BCD" w:rsidTr="00764C15"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986BC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961F9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86BCD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86BC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6B09D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6B09D6" w:rsidRPr="00986BCD" w:rsidRDefault="006B09D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6B09D6" w:rsidRPr="00986BCD" w:rsidRDefault="007F38DA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F38DA">
              <w:rPr>
                <w:rFonts w:ascii="細明體" w:eastAsia="細明體" w:hAnsi="細明體"/>
                <w:sz w:val="20"/>
                <w:szCs w:val="20"/>
              </w:rPr>
              <w:t>計算當年度身故保額FOR報表</w:t>
            </w:r>
          </w:p>
        </w:tc>
        <w:tc>
          <w:tcPr>
            <w:tcW w:w="4770" w:type="dxa"/>
          </w:tcPr>
          <w:p w:rsidR="006B09D6" w:rsidRPr="00986BCD" w:rsidRDefault="004E16F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B1Z103</w:t>
            </w:r>
            <w:r w:rsidR="00E2439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EB54E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B54EB" w:rsidRPr="00986BCD" w:rsidRDefault="000D782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EB54EB" w:rsidRPr="00986BCD" w:rsidRDefault="007F38DA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F38DA">
              <w:rPr>
                <w:rFonts w:ascii="細明體" w:eastAsia="細明體" w:hAnsi="細明體"/>
                <w:sz w:val="20"/>
                <w:szCs w:val="20"/>
              </w:rPr>
              <w:t>計算當年度身故保額模組 For 舊險</w:t>
            </w:r>
          </w:p>
        </w:tc>
        <w:tc>
          <w:tcPr>
            <w:tcW w:w="4770" w:type="dxa"/>
          </w:tcPr>
          <w:p w:rsidR="00EB54EB" w:rsidRPr="00986BCD" w:rsidRDefault="004E16F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B1Z102</w:t>
            </w:r>
            <w:r w:rsidR="00E2439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EB54E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B54EB" w:rsidRPr="00986BCD" w:rsidRDefault="000D782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5.</w:t>
            </w:r>
          </w:p>
        </w:tc>
        <w:tc>
          <w:tcPr>
            <w:tcW w:w="4590" w:type="dxa"/>
          </w:tcPr>
          <w:p w:rsidR="00EB54EB" w:rsidRPr="00986BCD" w:rsidRDefault="007F38DA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F38DA">
              <w:rPr>
                <w:rFonts w:ascii="細明體" w:eastAsia="細明體" w:hAnsi="細明體"/>
                <w:sz w:val="20"/>
                <w:szCs w:val="20"/>
              </w:rPr>
              <w:t>取得各年度身故保額明細</w:t>
            </w:r>
          </w:p>
        </w:tc>
        <w:tc>
          <w:tcPr>
            <w:tcW w:w="4770" w:type="dxa"/>
          </w:tcPr>
          <w:p w:rsidR="00EB54EB" w:rsidRPr="00986BCD" w:rsidRDefault="004E16F7" w:rsidP="00CF135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B1Z119</w:t>
            </w:r>
            <w:r w:rsidR="00E2439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EB54EB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B54EB" w:rsidRPr="00986BCD" w:rsidRDefault="000D7829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6.</w:t>
            </w:r>
          </w:p>
        </w:tc>
        <w:tc>
          <w:tcPr>
            <w:tcW w:w="4590" w:type="dxa"/>
          </w:tcPr>
          <w:p w:rsidR="00EB54EB" w:rsidRPr="00986BCD" w:rsidRDefault="000C0DDB" w:rsidP="00CF135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C0DDB">
              <w:rPr>
                <w:rFonts w:ascii="細明體" w:eastAsia="細明體" w:hAnsi="細明體" w:hint="eastAsia"/>
                <w:sz w:val="20"/>
                <w:szCs w:val="20"/>
              </w:rPr>
              <w:t>經過年度判斷模組</w:t>
            </w:r>
          </w:p>
        </w:tc>
        <w:tc>
          <w:tcPr>
            <w:tcW w:w="4770" w:type="dxa"/>
          </w:tcPr>
          <w:p w:rsidR="00EB54EB" w:rsidRPr="00986BCD" w:rsidRDefault="000C0DDB" w:rsidP="00373A22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0C0DDB">
              <w:rPr>
                <w:rFonts w:ascii="細明體" w:eastAsia="細明體" w:hAnsi="細明體"/>
                <w:sz w:val="20"/>
                <w:szCs w:val="20"/>
              </w:rPr>
              <w:t>AB_11Z002</w:t>
            </w:r>
            <w:r w:rsidR="00E2439D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</w:tbl>
    <w:p w:rsidR="008E2A2C" w:rsidRPr="00986BCD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986BCD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986BCD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986BCD" w:rsidRDefault="00961F9B" w:rsidP="00D53514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C61D29" w:rsidRPr="00986BCD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D53514">
              <w:rPr>
                <w:rFonts w:ascii="細明體" w:eastAsia="細明體" w:hAnsi="細明體" w:hint="eastAsia"/>
                <w:sz w:val="20"/>
                <w:szCs w:val="20"/>
              </w:rPr>
              <w:t>WB413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986BCD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986BCD" w:rsidRDefault="008D4E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986BCD" w:rsidRDefault="008D4E0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週</w:t>
            </w:r>
          </w:p>
        </w:tc>
      </w:tr>
      <w:tr w:rsidR="00961F9B" w:rsidRPr="00986BCD" w:rsidTr="00764C15">
        <w:trPr>
          <w:trHeight w:val="120"/>
        </w:trPr>
        <w:tc>
          <w:tcPr>
            <w:tcW w:w="1672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986BCD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3" w:name="TOP"/>
    </w:p>
    <w:p w:rsidR="00FF6176" w:rsidRPr="00986BCD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986BCD" w:rsidTr="00764C15">
        <w:tc>
          <w:tcPr>
            <w:tcW w:w="72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986BCD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986BCD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E041D6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E041D6" w:rsidRPr="00986BCD" w:rsidRDefault="00E041D6" w:rsidP="0083682C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E041D6" w:rsidRPr="00986BCD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是否清檔</w:t>
            </w:r>
          </w:p>
        </w:tc>
        <w:tc>
          <w:tcPr>
            <w:tcW w:w="3465" w:type="dxa"/>
          </w:tcPr>
          <w:p w:rsidR="00E041D6" w:rsidRPr="00986BCD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E041D6" w:rsidRDefault="00E041D6">
            <w:r w:rsidRPr="00F64ED5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  <w:tr w:rsidR="0083682C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3682C" w:rsidRDefault="0083682C" w:rsidP="0083682C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83682C" w:rsidRPr="00986BCD" w:rsidRDefault="0083682C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別</w:t>
            </w:r>
          </w:p>
        </w:tc>
        <w:tc>
          <w:tcPr>
            <w:tcW w:w="3465" w:type="dxa"/>
          </w:tcPr>
          <w:p w:rsidR="0083682C" w:rsidRPr="00986BCD" w:rsidRDefault="0083682C" w:rsidP="00C44D6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83682C" w:rsidRPr="00F64ED5" w:rsidRDefault="0083682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F64ED5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  <w:tr w:rsidR="0083682C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3682C" w:rsidRDefault="0083682C" w:rsidP="0083682C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83682C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3465" w:type="dxa"/>
          </w:tcPr>
          <w:p w:rsidR="0083682C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83682C" w:rsidRDefault="0083682C">
            <w:r w:rsidRPr="00F64ED5">
              <w:rPr>
                <w:rFonts w:ascii="細明體" w:eastAsia="細明體" w:hAnsi="細明體" w:hint="eastAsia"/>
                <w:sz w:val="20"/>
                <w:szCs w:val="20"/>
              </w:rPr>
              <w:t>可不傳</w:t>
            </w:r>
          </w:p>
        </w:tc>
      </w:tr>
      <w:tr w:rsidR="0083682C" w:rsidRPr="00986BCD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83682C" w:rsidRDefault="0083682C" w:rsidP="0083682C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880" w:type="dxa"/>
          </w:tcPr>
          <w:p w:rsidR="0083682C" w:rsidRDefault="0083682C" w:rsidP="00764C15">
            <w:pPr>
              <w:rPr>
                <w:rFonts w:ascii="sөũ" w:hAnsi="sөũ"/>
                <w:sz w:val="20"/>
                <w:szCs w:val="20"/>
              </w:rPr>
            </w:pPr>
          </w:p>
        </w:tc>
        <w:tc>
          <w:tcPr>
            <w:tcW w:w="3465" w:type="dxa"/>
          </w:tcPr>
          <w:p w:rsidR="0083682C" w:rsidRDefault="0083682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83682C" w:rsidRDefault="0083682C"/>
        </w:tc>
      </w:tr>
    </w:tbl>
    <w:p w:rsidR="00FF6176" w:rsidRPr="00986BCD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3"/>
    <w:p w:rsidR="00961F9B" w:rsidRPr="00986BCD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986BCD"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86BCD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86BCD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986BCD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986BCD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件數歸零：</w:t>
      </w:r>
    </w:p>
    <w:p w:rsidR="00961F9B" w:rsidRPr="00986BCD" w:rsidRDefault="005E1EC6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讀取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961F9B" w:rsidRPr="00986BCD" w:rsidRDefault="006317E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處理</w:t>
      </w:r>
      <w:r w:rsidR="00961F9B" w:rsidRPr="00986BCD">
        <w:rPr>
          <w:rFonts w:ascii="細明體" w:eastAsia="細明體" w:hAnsi="細明體" w:hint="eastAsia"/>
          <w:lang w:eastAsia="zh-TW"/>
        </w:rPr>
        <w:t>件數、</w:t>
      </w:r>
    </w:p>
    <w:p w:rsidR="00CA4EC4" w:rsidRPr="00986BCD" w:rsidRDefault="001200CB" w:rsidP="001C123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lang w:eastAsia="zh-TW"/>
        </w:rPr>
        <w:t>錯誤件數</w:t>
      </w:r>
      <w:r w:rsidR="00CA4EC4" w:rsidRPr="00986BCD">
        <w:rPr>
          <w:rFonts w:ascii="細明體" w:eastAsia="細明體" w:hAnsi="細明體" w:hint="eastAsia"/>
          <w:kern w:val="2"/>
          <w:lang w:eastAsia="zh-TW"/>
        </w:rPr>
        <w:t>。</w:t>
      </w:r>
    </w:p>
    <w:p w:rsidR="00A241FD" w:rsidRDefault="00A241FD" w:rsidP="00A241F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$</w:t>
      </w:r>
      <w:r>
        <w:rPr>
          <w:rFonts w:ascii="細明體" w:eastAsia="細明體" w:hAnsi="細明體" w:hint="eastAsia"/>
        </w:rPr>
        <w:t>批次作業時間</w:t>
      </w:r>
      <w:r>
        <w:rPr>
          <w:rFonts w:ascii="細明體" w:eastAsia="細明體" w:hAnsi="細明體" w:hint="eastAsia"/>
          <w:lang w:eastAsia="zh-TW"/>
        </w:rPr>
        <w:t xml:space="preserve"> = 執行的</w:t>
      </w:r>
      <w:r w:rsidR="00993417">
        <w:rPr>
          <w:rFonts w:ascii="細明體" w:eastAsia="細明體" w:hAnsi="細明體" w:hint="eastAsia"/>
          <w:lang w:eastAsia="zh-TW"/>
        </w:rPr>
        <w:t>日期</w:t>
      </w:r>
      <w:r>
        <w:rPr>
          <w:rFonts w:ascii="細明體" w:eastAsia="細明體" w:hAnsi="細明體" w:hint="eastAsia"/>
          <w:lang w:eastAsia="zh-TW"/>
        </w:rPr>
        <w:t>時間</w:t>
      </w:r>
    </w:p>
    <w:p w:rsidR="00961F9B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986BCD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83682C" w:rsidRPr="0083682C" w:rsidRDefault="0083682C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是否清檔</w:t>
      </w:r>
      <w:r>
        <w:rPr>
          <w:rFonts w:ascii="細明體" w:eastAsia="細明體" w:hAnsi="細明體" w:hint="eastAsia"/>
          <w:lang w:eastAsia="zh-TW"/>
        </w:rPr>
        <w:t>：</w:t>
      </w:r>
    </w:p>
    <w:p w:rsidR="0083682C" w:rsidRDefault="0083682C" w:rsidP="0083682C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DEFAULT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Y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清檔)</w:t>
      </w:r>
    </w:p>
    <w:p w:rsidR="00BD1629" w:rsidRDefault="00BD1629" w:rsidP="009B66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公司別：</w:t>
      </w:r>
    </w:p>
    <w:p w:rsidR="00BD1629" w:rsidRPr="00BD1629" w:rsidRDefault="00BD1629" w:rsidP="00BD162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eastAsia="細明體"/>
          <w:kern w:val="2"/>
          <w:lang w:eastAsia="zh-TW"/>
        </w:rPr>
      </w:pPr>
      <w:r w:rsidRPr="00BD1629">
        <w:rPr>
          <w:rFonts w:eastAsia="細明體"/>
          <w:kern w:val="2"/>
          <w:lang w:eastAsia="zh-TW"/>
        </w:rPr>
        <w:t xml:space="preserve">IF </w:t>
      </w:r>
      <w:r w:rsidRPr="00BD1629">
        <w:rPr>
          <w:rFonts w:eastAsia="細明體"/>
          <w:kern w:val="2"/>
          <w:lang w:eastAsia="zh-TW"/>
        </w:rPr>
        <w:t>傳入</w:t>
      </w:r>
      <w:r w:rsidRPr="00BD1629">
        <w:rPr>
          <w:rFonts w:eastAsia="細明體"/>
          <w:kern w:val="2"/>
          <w:lang w:eastAsia="zh-TW"/>
        </w:rPr>
        <w:t>.</w:t>
      </w:r>
      <w:r w:rsidRPr="00BD1629">
        <w:rPr>
          <w:rFonts w:eastAsia="細明體"/>
          <w:kern w:val="2"/>
          <w:lang w:eastAsia="zh-TW"/>
        </w:rPr>
        <w:t>公司別</w:t>
      </w:r>
      <w:r w:rsidRPr="00BD1629">
        <w:rPr>
          <w:rFonts w:eastAsia="細明體"/>
          <w:kern w:val="2"/>
          <w:lang w:eastAsia="zh-TW"/>
        </w:rPr>
        <w:t xml:space="preserve"> </w:t>
      </w:r>
      <w:r w:rsidRPr="00BD1629">
        <w:rPr>
          <w:rFonts w:eastAsia="細明體"/>
          <w:kern w:val="2"/>
          <w:lang w:eastAsia="zh-TW"/>
        </w:rPr>
        <w:t>有值，只可為</w:t>
      </w:r>
      <w:r w:rsidRPr="00BD1629">
        <w:rPr>
          <w:rFonts w:eastAsia="細明體"/>
          <w:kern w:val="2"/>
          <w:lang w:eastAsia="zh-TW"/>
        </w:rPr>
        <w:t>’G’ OR ‘S’</w:t>
      </w:r>
    </w:p>
    <w:p w:rsidR="00BF0729" w:rsidRDefault="00BF0729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清檔：</w:t>
      </w:r>
    </w:p>
    <w:p w:rsidR="00700EB2" w:rsidRDefault="00700EB2" w:rsidP="00CB601F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</w:t>
      </w:r>
      <w:r>
        <w:rPr>
          <w:rFonts w:ascii="細明體" w:eastAsia="細明體" w:hAnsi="細明體" w:hint="eastAsia"/>
        </w:rPr>
        <w:t>是否清檔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Y</w:t>
      </w:r>
      <w:r>
        <w:rPr>
          <w:rFonts w:ascii="細明體" w:eastAsia="細明體" w:hAnsi="細明體"/>
          <w:lang w:eastAsia="zh-TW"/>
        </w:rPr>
        <w:t>’</w:t>
      </w:r>
    </w:p>
    <w:p w:rsidR="00700EB2" w:rsidRPr="00700EB2" w:rsidRDefault="00700EB2" w:rsidP="007965F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DELETE </w:t>
      </w:r>
      <w:r w:rsidRPr="003976CE">
        <w:rPr>
          <w:rFonts w:ascii="細明體" w:eastAsia="細明體" w:hAnsi="細明體"/>
          <w:lang w:eastAsia="zh-TW"/>
        </w:rPr>
        <w:t>DTZZX200</w:t>
      </w:r>
      <w:r>
        <w:rPr>
          <w:rFonts w:ascii="細明體" w:eastAsia="細明體" w:hAnsi="細明體" w:hint="eastAsia"/>
          <w:lang w:eastAsia="zh-TW"/>
        </w:rPr>
        <w:t>(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)</w:t>
      </w:r>
    </w:p>
    <w:p w:rsidR="00CB601F" w:rsidRDefault="00CB601F" w:rsidP="007965F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661962" w:rsidRPr="00661962" w:rsidRDefault="00761DAB" w:rsidP="007965F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hint="eastAsia"/>
        </w:rPr>
        <w:t>JOBNAME</w:t>
      </w:r>
      <w:r>
        <w:rPr>
          <w:rFonts w:hint="eastAsia"/>
          <w:lang w:eastAsia="zh-TW"/>
        </w:rPr>
        <w:t xml:space="preserve"> = </w:t>
      </w:r>
      <w:r>
        <w:rPr>
          <w:lang w:eastAsia="zh-TW"/>
        </w:rPr>
        <w:t>‘</w:t>
      </w:r>
      <w:r w:rsidR="00661962" w:rsidRPr="00661962">
        <w:rPr>
          <w:rFonts w:ascii="細明體" w:eastAsia="細明體" w:hAnsi="細明體" w:hint="eastAsia"/>
        </w:rPr>
        <w:t>JAAAWB413</w:t>
      </w:r>
      <w:r>
        <w:rPr>
          <w:lang w:eastAsia="zh-TW"/>
        </w:rPr>
        <w:t>’</w:t>
      </w:r>
    </w:p>
    <w:p w:rsidR="00661962" w:rsidRDefault="00661962" w:rsidP="007965F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61962">
        <w:rPr>
          <w:rFonts w:ascii="細明體" w:eastAsia="細明體" w:hAnsi="細明體" w:hint="eastAsia"/>
        </w:rPr>
        <w:t>程式名稱</w:t>
      </w:r>
      <w:r>
        <w:rPr>
          <w:rFonts w:hint="eastAsia"/>
          <w:lang w:eastAsia="zh-TW"/>
        </w:rPr>
        <w:t xml:space="preserve">= </w:t>
      </w:r>
      <w:r>
        <w:rPr>
          <w:lang w:eastAsia="zh-TW"/>
        </w:rPr>
        <w:t>‘</w:t>
      </w:r>
      <w:r>
        <w:rPr>
          <w:rFonts w:hint="eastAsia"/>
          <w:lang w:eastAsia="zh-TW"/>
        </w:rPr>
        <w:t>AAB4_B313</w:t>
      </w:r>
      <w:r>
        <w:rPr>
          <w:lang w:eastAsia="zh-TW"/>
        </w:rPr>
        <w:t>’</w:t>
      </w:r>
    </w:p>
    <w:p w:rsidR="003333FE" w:rsidRPr="00CB049A" w:rsidRDefault="003333FE" w:rsidP="003333F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</w:rPr>
        <w:t>公司別</w:t>
      </w:r>
      <w:r>
        <w:rPr>
          <w:rFonts w:ascii="細明體" w:eastAsia="細明體" w:hAnsi="細明體" w:hint="eastAsia"/>
          <w:lang w:eastAsia="zh-TW"/>
        </w:rPr>
        <w:t xml:space="preserve"> </w:t>
      </w:r>
      <w:r>
        <w:rPr>
          <w:rFonts w:ascii="sөũ" w:hAnsi="sөũ" w:hint="eastAsia"/>
          <w:lang w:eastAsia="zh-TW"/>
        </w:rPr>
        <w:t>有值</w:t>
      </w:r>
    </w:p>
    <w:p w:rsidR="003333FE" w:rsidRDefault="003333FE" w:rsidP="003333F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hint="eastAsia"/>
        </w:rPr>
        <w:t>業務別</w:t>
      </w:r>
      <w:r>
        <w:rPr>
          <w:rFonts w:ascii="sөũ" w:hAnsi="sөũ" w:hint="eastAsia"/>
          <w:lang w:eastAsia="zh-TW"/>
        </w:rPr>
        <w:t xml:space="preserve">= 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</w:rPr>
        <w:t>公司別</w:t>
      </w:r>
    </w:p>
    <w:p w:rsidR="00584DD0" w:rsidRDefault="00584DD0" w:rsidP="007965F9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有值</w:t>
      </w:r>
    </w:p>
    <w:p w:rsidR="00584DD0" w:rsidRDefault="00584DD0" w:rsidP="00584DD0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檔案名稱 =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  <w:lang w:eastAsia="zh-TW"/>
        </w:rPr>
        <w:t>檔案名稱</w:t>
      </w:r>
    </w:p>
    <w:p w:rsidR="006B09D6" w:rsidRDefault="002B173A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465E67">
        <w:rPr>
          <w:rFonts w:ascii="細明體" w:eastAsia="細明體" w:hAnsi="細明體" w:hint="eastAsia"/>
          <w:kern w:val="2"/>
          <w:lang w:eastAsia="zh-TW"/>
        </w:rPr>
        <w:t>理賠紀錄</w:t>
      </w:r>
      <w:r w:rsidR="00990F79">
        <w:rPr>
          <w:rFonts w:ascii="細明體" w:eastAsia="細明體" w:hAnsi="細明體" w:hint="eastAsia"/>
          <w:kern w:val="2"/>
          <w:lang w:eastAsia="zh-TW"/>
        </w:rPr>
        <w:t>與</w:t>
      </w:r>
      <w:r w:rsidR="00282D17">
        <w:rPr>
          <w:rFonts w:ascii="細明體" w:eastAsia="細明體" w:hAnsi="細明體" w:hint="eastAsia"/>
          <w:kern w:val="2"/>
          <w:lang w:eastAsia="zh-TW"/>
        </w:rPr>
        <w:t>受</w:t>
      </w:r>
      <w:r w:rsidR="00990F79">
        <w:rPr>
          <w:rFonts w:ascii="細明體" w:eastAsia="細明體" w:hAnsi="細明體" w:hint="eastAsia"/>
          <w:kern w:val="2"/>
          <w:lang w:eastAsia="zh-TW"/>
        </w:rPr>
        <w:t>理資料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6D6E2D" w:rsidRDefault="006D6E2D" w:rsidP="006D6E2D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 w:rsidRPr="006D6E2D">
        <w:rPr>
          <w:rFonts w:eastAsia="細明體"/>
          <w:lang w:eastAsia="zh-TW"/>
        </w:rPr>
        <w:t xml:space="preserve"> IN (‘DTAAB001’, ‘DTAA</w:t>
      </w:r>
      <w:r>
        <w:rPr>
          <w:rFonts w:eastAsia="細明體" w:hint="eastAsia"/>
          <w:lang w:eastAsia="zh-TW"/>
        </w:rPr>
        <w:t>A</w:t>
      </w:r>
      <w:r w:rsidRPr="006D6E2D">
        <w:rPr>
          <w:rFonts w:eastAsia="細明體"/>
          <w:lang w:eastAsia="zh-TW"/>
        </w:rPr>
        <w:t>001’</w:t>
      </w:r>
      <w:r>
        <w:rPr>
          <w:rFonts w:eastAsia="細明體" w:hint="eastAsia"/>
          <w:lang w:eastAsia="zh-TW"/>
        </w:rPr>
        <w:t>,</w:t>
      </w:r>
      <w:r w:rsidRPr="006D6E2D">
        <w:rPr>
          <w:rFonts w:eastAsia="細明體"/>
          <w:lang w:eastAsia="zh-TW"/>
        </w:rPr>
        <w:t xml:space="preserve"> ‘DTAA</w:t>
      </w:r>
      <w:r>
        <w:rPr>
          <w:rFonts w:eastAsia="細明體" w:hint="eastAsia"/>
          <w:lang w:eastAsia="zh-TW"/>
        </w:rPr>
        <w:t>A</w:t>
      </w:r>
      <w:r w:rsidRPr="006D6E2D">
        <w:rPr>
          <w:rFonts w:eastAsia="細明體"/>
          <w:lang w:eastAsia="zh-TW"/>
        </w:rPr>
        <w:t>0</w:t>
      </w:r>
      <w:r>
        <w:rPr>
          <w:rFonts w:eastAsia="細明體" w:hint="eastAsia"/>
          <w:lang w:eastAsia="zh-TW"/>
        </w:rPr>
        <w:t>1</w:t>
      </w:r>
      <w:r w:rsidRPr="006D6E2D">
        <w:rPr>
          <w:rFonts w:eastAsia="細明體"/>
          <w:lang w:eastAsia="zh-TW"/>
        </w:rPr>
        <w:t>0’</w:t>
      </w:r>
      <w:r w:rsidRPr="006D6E2D">
        <w:rPr>
          <w:rFonts w:eastAsia="細明體" w:hint="eastAsia"/>
          <w:lang w:eastAsia="zh-TW"/>
        </w:rPr>
        <w:t xml:space="preserve"> </w:t>
      </w:r>
      <w:r>
        <w:rPr>
          <w:rFonts w:eastAsia="細明體" w:hint="eastAsia"/>
          <w:lang w:eastAsia="zh-TW"/>
        </w:rPr>
        <w:t>,</w:t>
      </w:r>
      <w:r w:rsidRPr="006D6E2D">
        <w:rPr>
          <w:rFonts w:eastAsia="細明體"/>
          <w:lang w:eastAsia="zh-TW"/>
        </w:rPr>
        <w:t xml:space="preserve"> ‘DTAA</w:t>
      </w:r>
      <w:r>
        <w:rPr>
          <w:rFonts w:eastAsia="細明體" w:hint="eastAsia"/>
          <w:lang w:eastAsia="zh-TW"/>
        </w:rPr>
        <w:t>A</w:t>
      </w:r>
      <w:r w:rsidRPr="006D6E2D">
        <w:rPr>
          <w:rFonts w:eastAsia="細明體"/>
          <w:lang w:eastAsia="zh-TW"/>
        </w:rPr>
        <w:t>0</w:t>
      </w:r>
      <w:r>
        <w:rPr>
          <w:rFonts w:eastAsia="細明體" w:hint="eastAsia"/>
          <w:lang w:eastAsia="zh-TW"/>
        </w:rPr>
        <w:t>4</w:t>
      </w:r>
      <w:r w:rsidRPr="006D6E2D">
        <w:rPr>
          <w:rFonts w:eastAsia="細明體"/>
          <w:lang w:eastAsia="zh-TW"/>
        </w:rPr>
        <w:t>0’)</w:t>
      </w:r>
    </w:p>
    <w:p w:rsidR="00B74963" w:rsidRDefault="00B74963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</w:t>
      </w:r>
      <w:r w:rsidR="00990F79">
        <w:rPr>
          <w:rFonts w:ascii="細明體" w:eastAsia="細明體" w:hAnsi="細明體" w:hint="eastAsia"/>
          <w:kern w:val="2"/>
          <w:lang w:eastAsia="zh-TW"/>
        </w:rPr>
        <w:t>B001</w:t>
      </w:r>
      <w:r>
        <w:rPr>
          <w:rFonts w:ascii="細明體" w:eastAsia="細明體" w:hAnsi="細明體" w:hint="eastAsia"/>
          <w:kern w:val="2"/>
          <w:lang w:eastAsia="zh-TW"/>
        </w:rPr>
        <w:t xml:space="preserve"> A</w:t>
      </w:r>
    </w:p>
    <w:p w:rsidR="002B173A" w:rsidRDefault="001347F3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</w:t>
      </w:r>
      <w:r w:rsidR="00B74963">
        <w:rPr>
          <w:rFonts w:ascii="細明體" w:eastAsia="細明體" w:hAnsi="細明體" w:hint="eastAsia"/>
          <w:kern w:val="2"/>
          <w:lang w:eastAsia="zh-TW"/>
        </w:rPr>
        <w:t xml:space="preserve"> JOIN DTA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 w:rsidR="00B74963">
        <w:rPr>
          <w:rFonts w:ascii="細明體" w:eastAsia="細明體" w:hAnsi="細明體" w:hint="eastAsia"/>
          <w:kern w:val="2"/>
          <w:lang w:eastAsia="zh-TW"/>
        </w:rPr>
        <w:t>001 B</w:t>
      </w:r>
    </w:p>
    <w:p w:rsidR="00C8462E" w:rsidRDefault="00C8462E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</w:t>
      </w:r>
      <w:r w:rsidR="001347F3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 xml:space="preserve"> =B.</w:t>
      </w:r>
      <w:r w:rsidR="001347F3"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1347F3" w:rsidRDefault="001347F3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47F3">
        <w:rPr>
          <w:rFonts w:ascii="細明體" w:eastAsia="細明體" w:hAnsi="細明體" w:hint="eastAsia"/>
          <w:kern w:val="2"/>
          <w:lang w:eastAsia="zh-TW"/>
        </w:rPr>
        <w:t>LEFT JOIN DTAAA0</w:t>
      </w:r>
      <w:r>
        <w:rPr>
          <w:rFonts w:ascii="細明體" w:eastAsia="細明體" w:hAnsi="細明體" w:hint="eastAsia"/>
          <w:kern w:val="2"/>
          <w:lang w:eastAsia="zh-TW"/>
        </w:rPr>
        <w:t>10</w:t>
      </w:r>
      <w:r w:rsidRPr="001347F3">
        <w:rPr>
          <w:rFonts w:ascii="細明體" w:eastAsia="細明體" w:hAnsi="細明體" w:hint="eastAsia"/>
          <w:kern w:val="2"/>
          <w:lang w:eastAsia="zh-TW"/>
        </w:rPr>
        <w:t xml:space="preserve"> C</w:t>
      </w:r>
    </w:p>
    <w:p w:rsidR="001347F3" w:rsidRPr="001347F3" w:rsidRDefault="001347F3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47F3">
        <w:rPr>
          <w:rFonts w:ascii="細明體" w:eastAsia="細明體" w:hAnsi="細明體" w:hint="eastAsia"/>
          <w:kern w:val="2"/>
          <w:lang w:eastAsia="zh-TW"/>
        </w:rPr>
        <w:t>ON A.受理編號 =</w:t>
      </w:r>
      <w:r>
        <w:rPr>
          <w:rFonts w:ascii="細明體" w:eastAsia="細明體" w:hAnsi="細明體" w:hint="eastAsia"/>
          <w:kern w:val="2"/>
          <w:lang w:eastAsia="zh-TW"/>
        </w:rPr>
        <w:t>C</w:t>
      </w:r>
      <w:r w:rsidRPr="001347F3">
        <w:rPr>
          <w:rFonts w:ascii="細明體" w:eastAsia="細明體" w:hAnsi="細明體" w:hint="eastAsia"/>
          <w:kern w:val="2"/>
          <w:lang w:eastAsia="zh-TW"/>
        </w:rPr>
        <w:t>.受理編號</w:t>
      </w:r>
    </w:p>
    <w:p w:rsidR="00233A15" w:rsidRDefault="00233A15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47F3">
        <w:rPr>
          <w:rFonts w:ascii="細明體" w:eastAsia="細明體" w:hAnsi="細明體" w:hint="eastAsia"/>
          <w:kern w:val="2"/>
          <w:lang w:eastAsia="zh-TW"/>
        </w:rPr>
        <w:t>LEFT JOIN DTAAA0</w:t>
      </w:r>
      <w:r>
        <w:rPr>
          <w:rFonts w:ascii="細明體" w:eastAsia="細明體" w:hAnsi="細明體" w:hint="eastAsia"/>
          <w:kern w:val="2"/>
          <w:lang w:eastAsia="zh-TW"/>
        </w:rPr>
        <w:t>40</w:t>
      </w:r>
      <w:r w:rsidRPr="001347F3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D</w:t>
      </w:r>
    </w:p>
    <w:p w:rsidR="000D6E2F" w:rsidRDefault="00233A15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347F3">
        <w:rPr>
          <w:rFonts w:ascii="細明體" w:eastAsia="細明體" w:hAnsi="細明體" w:hint="eastAsia"/>
          <w:kern w:val="2"/>
          <w:lang w:eastAsia="zh-TW"/>
        </w:rPr>
        <w:t>ON A.受理編號 =</w:t>
      </w:r>
      <w:r>
        <w:rPr>
          <w:rFonts w:ascii="細明體" w:eastAsia="細明體" w:hAnsi="細明體" w:hint="eastAsia"/>
          <w:kern w:val="2"/>
          <w:lang w:eastAsia="zh-TW"/>
        </w:rPr>
        <w:t>D</w:t>
      </w:r>
      <w:r w:rsidRPr="001347F3">
        <w:rPr>
          <w:rFonts w:ascii="細明體" w:eastAsia="細明體" w:hAnsi="細明體" w:hint="eastAsia"/>
          <w:kern w:val="2"/>
          <w:lang w:eastAsia="zh-TW"/>
        </w:rPr>
        <w:t>.受理編號</w:t>
      </w:r>
      <w:r w:rsidR="000D6E2F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233A15" w:rsidRDefault="000D6E2F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 A.索賠類別 IN (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A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K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B952DA" w:rsidRPr="00986BCD" w:rsidRDefault="00B952DA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FD3FAC" w:rsidRDefault="00FD3FAC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FD3FAC" w:rsidRPr="00CB049A" w:rsidRDefault="00FD3FAC" w:rsidP="00BE0A0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FD3FAC" w:rsidRDefault="00FD3FAC" w:rsidP="00BE0A0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GL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D3FAC" w:rsidRPr="00CB049A" w:rsidRDefault="00FD3FAC" w:rsidP="00BE0A0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FD3FAC" w:rsidRDefault="00FD3FAC" w:rsidP="00BE0A0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SF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B39EC" w:rsidRDefault="00FB39EC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RDER BY DTAAB001.受理編號</w:t>
      </w:r>
    </w:p>
    <w:p w:rsidR="00210161" w:rsidRDefault="00210161" w:rsidP="00BE0A0D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210161" w:rsidRDefault="00702B43" w:rsidP="00BE0A0D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CC7F36" w:rsidRDefault="00CC7F36" w:rsidP="00171231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理賠紀錄與受理資料：</w:t>
      </w:r>
    </w:p>
    <w:p w:rsidR="00A06A5B" w:rsidRDefault="00A06A5B" w:rsidP="00171231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 w:rsidR="003A79E5">
        <w:rPr>
          <w:rFonts w:ascii="細明體" w:eastAsia="細明體" w:hAnsi="細明體" w:hint="eastAsia"/>
          <w:kern w:val="2"/>
          <w:lang w:eastAsia="zh-TW"/>
        </w:rPr>
        <w:t>理賠受理檔</w:t>
      </w:r>
      <w:r w:rsidR="00A658B5">
        <w:rPr>
          <w:rFonts w:ascii="細明體" w:eastAsia="細明體" w:hAnsi="細明體" w:hint="eastAsia"/>
          <w:kern w:val="2"/>
          <w:lang w:eastAsia="zh-TW"/>
        </w:rPr>
        <w:t>：</w:t>
      </w:r>
    </w:p>
    <w:p w:rsidR="00D72860" w:rsidRDefault="00D72860" w:rsidP="00D7286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一個DTAAB001.受理編號 處理一次</w:t>
      </w:r>
    </w:p>
    <w:p w:rsidR="00D72860" w:rsidRPr="00D72860" w:rsidRDefault="00D72860" w:rsidP="00D72860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bookmarkStart w:id="4" w:name="_Toc423356629"/>
      <w:r>
        <w:rPr>
          <w:rFonts w:cs="Courier New"/>
        </w:rPr>
        <w:t>verifyDTAAA001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>
        <w:rPr>
          <w:rFonts w:hint="eastAsia"/>
        </w:rPr>
        <w:t>理賠受理資料驗證模組</w:t>
      </w:r>
      <w:bookmarkEnd w:id="4"/>
      <w:r>
        <w:rPr>
          <w:rFonts w:hint="eastAsia"/>
          <w:lang w:eastAsia="zh-TW"/>
        </w:rPr>
        <w:t>)</w:t>
      </w:r>
    </w:p>
    <w:p w:rsidR="00D72860" w:rsidRDefault="00434FFE" w:rsidP="00D72860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434FFE" w:rsidRDefault="00434FFE" w:rsidP="00D72860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理賠受理資料</w:t>
      </w:r>
      <w:r>
        <w:rPr>
          <w:rFonts w:ascii="細明體" w:eastAsia="細明體" w:hAnsi="細明體" w:hint="eastAsia"/>
          <w:kern w:val="2"/>
          <w:lang w:eastAsia="zh-TW"/>
        </w:rPr>
        <w:t>= DTAAA001</w:t>
      </w:r>
    </w:p>
    <w:p w:rsidR="00AF4FD4" w:rsidRPr="00AF4FD4" w:rsidRDefault="00AF4FD4" w:rsidP="00AF4FD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</w:rPr>
        <w:t>錯誤說明</w:t>
      </w:r>
      <w:r>
        <w:rPr>
          <w:rFonts w:ascii="細明體" w:eastAsia="細明體" w:hAnsi="細明體" w:cs="Arial" w:hint="eastAsia"/>
          <w:lang w:eastAsia="zh-TW"/>
        </w:rPr>
        <w:t xml:space="preserve"> 有資料</w:t>
      </w:r>
    </w:p>
    <w:p w:rsidR="00AF4FD4" w:rsidRPr="000E151E" w:rsidRDefault="00AF4FD4" w:rsidP="00AF4FD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="000E151E"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 w:rsidR="000E151E">
        <w:rPr>
          <w:rFonts w:ascii="細明體" w:eastAsia="細明體" w:hAnsi="細明體" w:hint="eastAsia"/>
          <w:lang w:eastAsia="zh-TW"/>
        </w:rPr>
        <w:t>：</w:t>
      </w:r>
    </w:p>
    <w:p w:rsidR="00A73573" w:rsidRDefault="00DC17A2" w:rsidP="00DC17A2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</w:t>
      </w:r>
      <w:r w:rsidR="003D3CA4">
        <w:rPr>
          <w:rFonts w:ascii="細明體" w:eastAsia="細明體" w:hAnsi="細明體" w:hint="eastAsia"/>
          <w:kern w:val="2"/>
          <w:lang w:eastAsia="zh-TW"/>
        </w:rPr>
        <w:t>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5">
          <w:tblGrid>
            <w:gridCol w:w="1417"/>
            <w:gridCol w:w="2127"/>
            <w:gridCol w:w="1134"/>
          </w:tblGrid>
        </w:tblGridChange>
      </w:tblGrid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73573" w:rsidRPr="00C25459" w:rsidRDefault="00A7357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73573" w:rsidRPr="00C25459" w:rsidRDefault="00A7357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A73573" w:rsidRPr="00C25459" w:rsidRDefault="00A7357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8C7943" w:rsidRDefault="00A73573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A105E8" w:rsidRDefault="00A56906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8C7943" w:rsidRDefault="00A7357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941D1B" w:rsidRDefault="00B5417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8C7943" w:rsidRDefault="00A7357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941D1B" w:rsidRDefault="006C075B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A001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8C7943" w:rsidRDefault="00A7357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Default="006C075B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8C7943" w:rsidRDefault="00A7357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Default="006C075B" w:rsidP="006C075B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A73573" w:rsidRPr="00C25459" w:rsidTr="00B5417D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Pr="00A73573" w:rsidRDefault="00A7357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A73573" w:rsidRDefault="006C075B" w:rsidP="006C075B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A73573" w:rsidRDefault="00A7357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A658B5" w:rsidRDefault="00A658B5" w:rsidP="00A658B5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理賠申請書檔：</w:t>
      </w:r>
    </w:p>
    <w:p w:rsidR="00B834D2" w:rsidRDefault="00B834D2" w:rsidP="00B834D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一個DTAAB001.受理編號 處理一次</w:t>
      </w:r>
    </w:p>
    <w:p w:rsidR="00B834D2" w:rsidRPr="00D72860" w:rsidRDefault="00B834D2" w:rsidP="00B834D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AA0</w:t>
      </w:r>
      <w:r w:rsidR="00F76FDF">
        <w:rPr>
          <w:rFonts w:cs="Courier New" w:hint="eastAsia"/>
          <w:lang w:eastAsia="zh-TW"/>
        </w:rPr>
        <w:t>1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 w:rsidR="00F76FDF">
        <w:rPr>
          <w:rFonts w:ascii="細明體" w:eastAsia="細明體" w:hAnsi="細明體" w:hint="eastAsia"/>
        </w:rPr>
        <w:t>理賠申請書資料驗證模組</w:t>
      </w:r>
      <w:r>
        <w:rPr>
          <w:rFonts w:hint="eastAsia"/>
          <w:lang w:eastAsia="zh-TW"/>
        </w:rPr>
        <w:t>)</w:t>
      </w:r>
    </w:p>
    <w:p w:rsidR="00B834D2" w:rsidRDefault="00B834D2" w:rsidP="00B834D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B834D2" w:rsidRDefault="00B834D2" w:rsidP="00B834D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理賠受理資料</w:t>
      </w:r>
      <w:r>
        <w:rPr>
          <w:rFonts w:ascii="細明體" w:eastAsia="細明體" w:hAnsi="細明體" w:hint="eastAsia"/>
          <w:kern w:val="2"/>
          <w:lang w:eastAsia="zh-TW"/>
        </w:rPr>
        <w:t>= DTAAA0</w:t>
      </w:r>
      <w:r w:rsidR="00F76FDF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</w:t>
      </w:r>
    </w:p>
    <w:p w:rsidR="00B834D2" w:rsidRPr="00AF4FD4" w:rsidRDefault="00B834D2" w:rsidP="00B834D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4965BD" w:rsidRPr="000E151E" w:rsidRDefault="004965BD" w:rsidP="004965B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4965BD" w:rsidRDefault="004965BD" w:rsidP="004965B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6">
          <w:tblGrid>
            <w:gridCol w:w="1417"/>
            <w:gridCol w:w="2127"/>
            <w:gridCol w:w="1134"/>
          </w:tblGrid>
        </w:tblGridChange>
      </w:tblGrid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A105E8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941D1B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941D1B" w:rsidRDefault="004965BD" w:rsidP="00873609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A0</w:t>
            </w:r>
            <w:r w:rsidR="00873609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A7357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4965BD" w:rsidRPr="000E151E" w:rsidRDefault="004965BD" w:rsidP="00B834D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AA6CA7" w:rsidRDefault="00AA6CA7" w:rsidP="00AA6CA7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</w:t>
      </w:r>
      <w:r>
        <w:rPr>
          <w:rFonts w:ascii="細明體" w:eastAsia="細明體" w:hAnsi="細明體" w:hint="eastAsia"/>
        </w:rPr>
        <w:t>大額給付</w:t>
      </w:r>
      <w:r>
        <w:rPr>
          <w:rFonts w:ascii="細明體" w:eastAsia="細明體" w:hAnsi="細明體" w:hint="eastAsia"/>
          <w:kern w:val="2"/>
          <w:lang w:eastAsia="zh-TW"/>
        </w:rPr>
        <w:t>檔：</w:t>
      </w:r>
    </w:p>
    <w:p w:rsidR="00AA6CA7" w:rsidRDefault="00A66CDC" w:rsidP="00AA6CA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F837BC">
        <w:rPr>
          <w:rFonts w:ascii="細明體" w:eastAsia="細明體" w:hAnsi="細明體" w:hint="eastAsia"/>
          <w:kern w:val="2"/>
          <w:lang w:eastAsia="zh-TW"/>
        </w:rPr>
        <w:t>DTAAB001.索賠類別 IN (</w:t>
      </w:r>
      <w:r w:rsidR="00F837BC">
        <w:rPr>
          <w:rFonts w:ascii="細明體" w:eastAsia="細明體" w:hAnsi="細明體"/>
          <w:kern w:val="2"/>
          <w:lang w:eastAsia="zh-TW"/>
        </w:rPr>
        <w:t>‘</w:t>
      </w:r>
      <w:r w:rsidR="00F837BC">
        <w:rPr>
          <w:rFonts w:ascii="細明體" w:eastAsia="細明體" w:hAnsi="細明體" w:hint="eastAsia"/>
          <w:kern w:val="2"/>
          <w:lang w:eastAsia="zh-TW"/>
        </w:rPr>
        <w:t>A</w:t>
      </w:r>
      <w:r w:rsidR="00F837BC">
        <w:rPr>
          <w:rFonts w:ascii="細明體" w:eastAsia="細明體" w:hAnsi="細明體"/>
          <w:kern w:val="2"/>
          <w:lang w:eastAsia="zh-TW"/>
        </w:rPr>
        <w:t>’</w:t>
      </w:r>
      <w:r w:rsidR="00F837BC">
        <w:rPr>
          <w:rFonts w:ascii="細明體" w:eastAsia="細明體" w:hAnsi="細明體" w:hint="eastAsia"/>
          <w:kern w:val="2"/>
          <w:lang w:eastAsia="zh-TW"/>
        </w:rPr>
        <w:t>,</w:t>
      </w:r>
      <w:r w:rsidR="00F837BC">
        <w:rPr>
          <w:rFonts w:ascii="細明體" w:eastAsia="細明體" w:hAnsi="細明體"/>
          <w:kern w:val="2"/>
          <w:lang w:eastAsia="zh-TW"/>
        </w:rPr>
        <w:t>’</w:t>
      </w:r>
      <w:r w:rsidR="00F837BC">
        <w:rPr>
          <w:rFonts w:ascii="細明體" w:eastAsia="細明體" w:hAnsi="細明體" w:hint="eastAsia"/>
          <w:kern w:val="2"/>
          <w:lang w:eastAsia="zh-TW"/>
        </w:rPr>
        <w:t>K</w:t>
      </w:r>
      <w:r w:rsidR="00F837BC">
        <w:rPr>
          <w:rFonts w:ascii="細明體" w:eastAsia="細明體" w:hAnsi="細明體"/>
          <w:kern w:val="2"/>
          <w:lang w:eastAsia="zh-TW"/>
        </w:rPr>
        <w:t>’</w:t>
      </w:r>
      <w:r w:rsidR="00F837BC">
        <w:rPr>
          <w:rFonts w:ascii="細明體" w:eastAsia="細明體" w:hAnsi="細明體" w:hint="eastAsia"/>
          <w:kern w:val="2"/>
          <w:lang w:eastAsia="zh-TW"/>
        </w:rPr>
        <w:t>)</w:t>
      </w:r>
    </w:p>
    <w:p w:rsidR="000C09CF" w:rsidRDefault="000C09CF" w:rsidP="000C09CF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一個DTAAB001.受理編號 處理一次</w:t>
      </w:r>
    </w:p>
    <w:p w:rsidR="00AA6CA7" w:rsidRPr="00D72860" w:rsidRDefault="00AA6CA7" w:rsidP="00B7700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AA0</w:t>
      </w:r>
      <w:r w:rsidR="00A377BB">
        <w:rPr>
          <w:rFonts w:cs="Courier New" w:hint="eastAsia"/>
          <w:lang w:eastAsia="zh-TW"/>
        </w:rPr>
        <w:t>4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>
        <w:rPr>
          <w:rFonts w:ascii="細明體" w:eastAsia="細明體" w:hAnsi="細明體" w:hint="eastAsia"/>
        </w:rPr>
        <w:t>理賠大額給付資料驗證模組</w:t>
      </w:r>
      <w:r>
        <w:rPr>
          <w:rFonts w:hint="eastAsia"/>
          <w:lang w:eastAsia="zh-TW"/>
        </w:rPr>
        <w:t>)</w:t>
      </w:r>
    </w:p>
    <w:p w:rsidR="00AA6CA7" w:rsidRDefault="00AA6CA7" w:rsidP="00B7700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AA6CA7" w:rsidRDefault="00AA6CA7" w:rsidP="00B7700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理賠受理資料</w:t>
      </w:r>
      <w:r>
        <w:rPr>
          <w:rFonts w:ascii="細明體" w:eastAsia="細明體" w:hAnsi="細明體" w:hint="eastAsia"/>
          <w:kern w:val="2"/>
          <w:lang w:eastAsia="zh-TW"/>
        </w:rPr>
        <w:t>= DTAAA010</w:t>
      </w:r>
    </w:p>
    <w:p w:rsidR="00AA6CA7" w:rsidRPr="00AF4FD4" w:rsidRDefault="00AA6CA7" w:rsidP="00B7700D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AA6CA7" w:rsidRPr="004965BD" w:rsidRDefault="00AA6CA7" w:rsidP="00B7700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4965BD" w:rsidRDefault="00F14249" w:rsidP="004965BD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 </w:t>
      </w:r>
      <w:r w:rsidR="004965BD"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7">
          <w:tblGrid>
            <w:gridCol w:w="1417"/>
            <w:gridCol w:w="2127"/>
            <w:gridCol w:w="1134"/>
          </w:tblGrid>
        </w:tblGridChange>
      </w:tblGrid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4965BD" w:rsidRPr="00C25459" w:rsidRDefault="004965B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A105E8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941D1B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941D1B" w:rsidRDefault="004965BD" w:rsidP="00873609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AA0</w:t>
            </w:r>
            <w:r w:rsidR="00873609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8C794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4965B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Pr="00A73573" w:rsidRDefault="004965B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4965BD" w:rsidRDefault="004965B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1A130E" w:rsidRDefault="001A130E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理賠紀錄檔：</w:t>
      </w:r>
    </w:p>
    <w:p w:rsidR="001A130E" w:rsidRDefault="001A130E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一個DTAAB001.受理編號視為一組 處理一次</w:t>
      </w:r>
    </w:p>
    <w:p w:rsidR="001A130E" w:rsidRPr="00D72860" w:rsidRDefault="001A130E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 w:rsidR="002C7840">
        <w:rPr>
          <w:rFonts w:cs="Courier New"/>
        </w:rPr>
        <w:t>verifyDTAA</w:t>
      </w:r>
      <w:r w:rsidR="002C7840">
        <w:rPr>
          <w:rFonts w:cs="Courier New" w:hint="eastAsia"/>
          <w:lang w:eastAsia="zh-TW"/>
        </w:rPr>
        <w:t>B</w:t>
      </w:r>
      <w:r>
        <w:rPr>
          <w:rFonts w:cs="Courier New"/>
        </w:rPr>
        <w:t>00</w:t>
      </w:r>
      <w:r w:rsidR="002C7840">
        <w:rPr>
          <w:rFonts w:cs="Courier New" w:hint="eastAsia"/>
          <w:lang w:eastAsia="zh-TW"/>
        </w:rPr>
        <w:t>1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 w:rsidR="002C7840">
        <w:rPr>
          <w:rFonts w:ascii="細明體" w:eastAsia="細明體" w:hAnsi="細明體" w:hint="eastAsia"/>
        </w:rPr>
        <w:t>理賠紀錄檔驗證模組</w:t>
      </w:r>
      <w:r>
        <w:rPr>
          <w:rFonts w:hint="eastAsia"/>
          <w:lang w:eastAsia="zh-TW"/>
        </w:rPr>
        <w:t>)</w:t>
      </w:r>
    </w:p>
    <w:p w:rsidR="001A130E" w:rsidRDefault="001A130E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  <w:r w:rsidR="00780083">
        <w:rPr>
          <w:rFonts w:ascii="細明體" w:eastAsia="細明體" w:hAnsi="細明體" w:hint="eastAsia"/>
          <w:kern w:val="2"/>
          <w:lang w:eastAsia="zh-TW"/>
        </w:rPr>
        <w:t>(同一組的)</w:t>
      </w:r>
    </w:p>
    <w:p w:rsidR="001A130E" w:rsidRPr="00AF4FD4" w:rsidRDefault="001A130E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1A130E" w:rsidRPr="004965BD" w:rsidRDefault="001A130E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1A130E" w:rsidRDefault="001A130E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  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8">
          <w:tblGrid>
            <w:gridCol w:w="1417"/>
            <w:gridCol w:w="2127"/>
            <w:gridCol w:w="1134"/>
          </w:tblGrid>
        </w:tblGridChange>
      </w:tblGrid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A130E" w:rsidRPr="00C25459" w:rsidRDefault="001A130E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1A130E" w:rsidRPr="00C25459" w:rsidRDefault="001A130E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1A130E" w:rsidRPr="00C25459" w:rsidRDefault="001A130E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8C7943" w:rsidRDefault="001A130E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A105E8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8C7943" w:rsidRDefault="001A130E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941D1B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8C7943" w:rsidRDefault="001A130E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941D1B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873609">
              <w:rPr>
                <w:rFonts w:ascii="細明體" w:eastAsia="細明體" w:hAnsi="細明體" w:hint="eastAsia"/>
                <w:sz w:val="20"/>
                <w:szCs w:val="20"/>
              </w:rPr>
              <w:t>DTAAB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1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8C7943" w:rsidRDefault="001A130E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8C7943" w:rsidRDefault="001A130E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1A130E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Pr="00A73573" w:rsidRDefault="001A130E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1A130E" w:rsidRDefault="001A130E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3A1757" w:rsidRDefault="003A1757" w:rsidP="001A130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="003A59CE">
        <w:rPr>
          <w:rFonts w:ascii="細明體" w:eastAsia="細明體" w:hAnsi="細明體" w:hint="eastAsia"/>
          <w:lang w:eastAsia="zh-TW"/>
        </w:rPr>
        <w:t>各保單理賠金額分配</w:t>
      </w:r>
      <w:r>
        <w:rPr>
          <w:rFonts w:ascii="細明體" w:eastAsia="細明體" w:hAnsi="細明體" w:hint="eastAsia"/>
          <w:kern w:val="2"/>
          <w:lang w:eastAsia="zh-TW"/>
        </w:rPr>
        <w:t>資料：</w:t>
      </w:r>
    </w:p>
    <w:p w:rsidR="003A1757" w:rsidRDefault="003A1757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 w:rsidRPr="006D6E2D">
        <w:rPr>
          <w:rFonts w:eastAsia="細明體"/>
          <w:lang w:eastAsia="zh-TW"/>
        </w:rPr>
        <w:t xml:space="preserve"> IN (‘DTAAB00</w:t>
      </w:r>
      <w:r w:rsidR="00F829E8">
        <w:rPr>
          <w:rFonts w:eastAsia="細明體" w:hint="eastAsia"/>
          <w:lang w:eastAsia="zh-TW"/>
        </w:rPr>
        <w:t>2</w:t>
      </w:r>
      <w:r w:rsidRPr="006D6E2D">
        <w:rPr>
          <w:rFonts w:eastAsia="細明體"/>
          <w:lang w:eastAsia="zh-TW"/>
        </w:rPr>
        <w:t>’)</w:t>
      </w:r>
    </w:p>
    <w:p w:rsidR="003A1757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 A</w:t>
      </w:r>
    </w:p>
    <w:p w:rsidR="003A1757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 DTA</w:t>
      </w:r>
      <w:r w:rsidR="00532BE5">
        <w:rPr>
          <w:rFonts w:ascii="細明體" w:eastAsia="細明體" w:hAnsi="細明體" w:hint="eastAsia"/>
          <w:kern w:val="2"/>
          <w:lang w:eastAsia="zh-TW"/>
        </w:rPr>
        <w:t>AB</w:t>
      </w:r>
      <w:r>
        <w:rPr>
          <w:rFonts w:ascii="細明體" w:eastAsia="細明體" w:hAnsi="細明體" w:hint="eastAsia"/>
          <w:kern w:val="2"/>
          <w:lang w:eastAsia="zh-TW"/>
        </w:rPr>
        <w:t>00</w:t>
      </w:r>
      <w:r w:rsidR="00532BE5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 w:hint="eastAsia"/>
          <w:kern w:val="2"/>
          <w:lang w:eastAsia="zh-TW"/>
        </w:rPr>
        <w:t xml:space="preserve"> B</w:t>
      </w:r>
    </w:p>
    <w:p w:rsidR="003A1757" w:rsidRDefault="003A175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B.受理編號</w:t>
      </w:r>
    </w:p>
    <w:p w:rsidR="00532BE5" w:rsidRDefault="00532BE5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 A.序號 =1</w:t>
      </w:r>
    </w:p>
    <w:p w:rsidR="003A1757" w:rsidRPr="00986BCD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3A1757" w:rsidRDefault="003A175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3A1757" w:rsidRPr="00CB049A" w:rsidRDefault="003A1757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3A1757" w:rsidRDefault="003A1757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GL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3A1757" w:rsidRPr="00CB049A" w:rsidRDefault="003A1757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3A1757" w:rsidRDefault="003A1757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SF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3A1757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RDER BY DTAAB001.受理編號</w:t>
      </w:r>
    </w:p>
    <w:p w:rsidR="003A1757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3A1757" w:rsidRDefault="003A175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3A1757" w:rsidRDefault="003A1757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：</w:t>
      </w:r>
    </w:p>
    <w:p w:rsidR="003A1757" w:rsidRPr="00D72860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 w:rsidR="003D69D8">
        <w:rPr>
          <w:rFonts w:cs="Courier New"/>
        </w:rPr>
        <w:t>verifyDTAA</w:t>
      </w:r>
      <w:r w:rsidR="003D69D8">
        <w:rPr>
          <w:rFonts w:cs="Courier New" w:hint="eastAsia"/>
          <w:lang w:eastAsia="zh-TW"/>
        </w:rPr>
        <w:t>B</w:t>
      </w:r>
      <w:r>
        <w:rPr>
          <w:rFonts w:cs="Courier New"/>
        </w:rPr>
        <w:t>00</w:t>
      </w:r>
      <w:r w:rsidR="003D69D8">
        <w:rPr>
          <w:rFonts w:cs="Courier New" w:hint="eastAsia"/>
          <w:lang w:eastAsia="zh-TW"/>
        </w:rPr>
        <w:t>2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 w:rsidR="003D69D8">
        <w:rPr>
          <w:rFonts w:ascii="細明體" w:eastAsia="細明體" w:hAnsi="細明體" w:hint="eastAsia"/>
        </w:rPr>
        <w:t>各保單理賠金額分配檔驗證模組</w:t>
      </w:r>
      <w:r>
        <w:rPr>
          <w:rFonts w:hint="eastAsia"/>
          <w:lang w:eastAsia="zh-TW"/>
        </w:rPr>
        <w:t>)</w:t>
      </w:r>
    </w:p>
    <w:p w:rsidR="003A1757" w:rsidRDefault="003A175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3A1757" w:rsidRDefault="003D69D8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各保單理賠金額分配檔</w:t>
      </w:r>
      <w:r w:rsidR="003A1757">
        <w:rPr>
          <w:rFonts w:ascii="細明體" w:eastAsia="細明體" w:hAnsi="細明體" w:hint="eastAsia"/>
          <w:kern w:val="2"/>
          <w:lang w:eastAsia="zh-TW"/>
        </w:rPr>
        <w:t xml:space="preserve">= </w:t>
      </w:r>
      <w:r>
        <w:rPr>
          <w:rFonts w:ascii="細明體" w:eastAsia="細明體" w:hAnsi="細明體" w:hint="eastAsia"/>
          <w:kern w:val="2"/>
          <w:lang w:eastAsia="zh-TW"/>
        </w:rPr>
        <w:t>DTAAB002</w:t>
      </w:r>
    </w:p>
    <w:p w:rsidR="003A1757" w:rsidRPr="00AF4FD4" w:rsidRDefault="003A1757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3A1757" w:rsidRPr="000E151E" w:rsidRDefault="003A175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3A1757" w:rsidRDefault="003A1757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9">
          <w:tblGrid>
            <w:gridCol w:w="1417"/>
            <w:gridCol w:w="2127"/>
            <w:gridCol w:w="1134"/>
          </w:tblGrid>
        </w:tblGridChange>
      </w:tblGrid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A1757" w:rsidRPr="00C25459" w:rsidRDefault="003A1757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A1757" w:rsidRPr="00C25459" w:rsidRDefault="003A1757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3A1757" w:rsidRPr="00C25459" w:rsidRDefault="003A1757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8C7943" w:rsidRDefault="003A1757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A105E8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8C7943" w:rsidRDefault="003A1757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941D1B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8C7943" w:rsidRDefault="003A1757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941D1B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A93A08" w:rsidRPr="00A93A08">
              <w:rPr>
                <w:rFonts w:ascii="細明體" w:eastAsia="細明體" w:hAnsi="細明體" w:hint="eastAsia"/>
                <w:sz w:val="20"/>
                <w:szCs w:val="20"/>
              </w:rPr>
              <w:t>DTAAB002</w:t>
            </w:r>
            <w:r w:rsidR="00A93A08" w:rsidRPr="00A93A0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8C7943" w:rsidRDefault="003A1757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8C7943" w:rsidRDefault="003A1757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A1757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Pr="00A73573" w:rsidRDefault="003A1757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3A1757" w:rsidRDefault="003A1757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F9705D" w:rsidRDefault="00F9705D" w:rsidP="001A130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受款人金額分配</w:t>
      </w:r>
      <w:r>
        <w:rPr>
          <w:rFonts w:ascii="細明體" w:eastAsia="細明體" w:hAnsi="細明體" w:hint="eastAsia"/>
          <w:kern w:val="2"/>
          <w:lang w:eastAsia="zh-TW"/>
        </w:rPr>
        <w:t>資料：</w:t>
      </w:r>
    </w:p>
    <w:p w:rsidR="00F9705D" w:rsidRDefault="00F9705D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 w:rsidRPr="006D6E2D">
        <w:rPr>
          <w:rFonts w:eastAsia="細明體"/>
          <w:lang w:eastAsia="zh-TW"/>
        </w:rPr>
        <w:t xml:space="preserve"> IN (‘DTAAB0</w:t>
      </w:r>
      <w:r>
        <w:rPr>
          <w:rFonts w:eastAsia="細明體" w:hint="eastAsia"/>
          <w:lang w:eastAsia="zh-TW"/>
        </w:rPr>
        <w:t>1</w:t>
      </w:r>
      <w:r w:rsidRPr="006D6E2D">
        <w:rPr>
          <w:rFonts w:eastAsia="細明體"/>
          <w:lang w:eastAsia="zh-TW"/>
        </w:rPr>
        <w:t>0’)</w:t>
      </w:r>
    </w:p>
    <w:p w:rsidR="00F9705D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 A</w:t>
      </w:r>
    </w:p>
    <w:p w:rsidR="00F9705D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 DTAAB0</w:t>
      </w:r>
      <w:r w:rsidR="001E0F0C"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 w:hint="eastAsia"/>
          <w:kern w:val="2"/>
          <w:lang w:eastAsia="zh-TW"/>
        </w:rPr>
        <w:t>0 B</w:t>
      </w:r>
    </w:p>
    <w:p w:rsidR="00F9705D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B.受理編號</w:t>
      </w:r>
    </w:p>
    <w:p w:rsidR="00F9705D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 A.序號 =1</w:t>
      </w:r>
    </w:p>
    <w:p w:rsidR="00F9705D" w:rsidRPr="00986BCD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F9705D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F9705D" w:rsidRPr="00CB049A" w:rsidRDefault="00F9705D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F9705D" w:rsidRDefault="00F9705D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GL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9705D" w:rsidRPr="00CB049A" w:rsidRDefault="00F9705D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F9705D" w:rsidRDefault="00F9705D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SF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F9705D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RDER BY DTAAB001.受理編號</w:t>
      </w:r>
    </w:p>
    <w:p w:rsidR="00F9705D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F9705D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F9705D" w:rsidRDefault="00F9705D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：</w:t>
      </w:r>
    </w:p>
    <w:p w:rsidR="00F9705D" w:rsidRPr="00D72860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A</w:t>
      </w:r>
      <w:r>
        <w:rPr>
          <w:rFonts w:cs="Courier New" w:hint="eastAsia"/>
          <w:lang w:eastAsia="zh-TW"/>
        </w:rPr>
        <w:t>B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1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>
        <w:rPr>
          <w:rFonts w:ascii="細明體" w:eastAsia="細明體" w:hAnsi="細明體" w:hint="eastAsia"/>
        </w:rPr>
        <w:t>受款人金額分配檔驗證模組</w:t>
      </w:r>
      <w:r>
        <w:rPr>
          <w:rFonts w:hint="eastAsia"/>
          <w:lang w:eastAsia="zh-TW"/>
        </w:rPr>
        <w:t>)</w:t>
      </w:r>
    </w:p>
    <w:p w:rsidR="00F9705D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F9705D" w:rsidRDefault="00063D75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受款人金額分配檔</w:t>
      </w:r>
      <w:r w:rsidR="00F9705D">
        <w:rPr>
          <w:rFonts w:ascii="細明體" w:eastAsia="細明體" w:hAnsi="細明體" w:hint="eastAsia"/>
          <w:kern w:val="2"/>
          <w:lang w:eastAsia="zh-TW"/>
        </w:rPr>
        <w:t>= DTAAB0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="00F9705D">
        <w:rPr>
          <w:rFonts w:ascii="細明體" w:eastAsia="細明體" w:hAnsi="細明體" w:hint="eastAsia"/>
          <w:kern w:val="2"/>
          <w:lang w:eastAsia="zh-TW"/>
        </w:rPr>
        <w:t>0</w:t>
      </w:r>
    </w:p>
    <w:p w:rsidR="00F9705D" w:rsidRPr="00AF4FD4" w:rsidRDefault="00F9705D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F9705D" w:rsidRPr="000E151E" w:rsidRDefault="00F9705D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F9705D" w:rsidRDefault="00F9705D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10">
          <w:tblGrid>
            <w:gridCol w:w="1417"/>
            <w:gridCol w:w="2127"/>
            <w:gridCol w:w="1134"/>
          </w:tblGrid>
        </w:tblGridChange>
      </w:tblGrid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F9705D" w:rsidRPr="00C25459" w:rsidRDefault="00F9705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F9705D" w:rsidRPr="00C25459" w:rsidRDefault="00F9705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F9705D" w:rsidRPr="00C25459" w:rsidRDefault="00F9705D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8C7943" w:rsidRDefault="00F9705D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A105E8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8C7943" w:rsidRDefault="00F9705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941D1B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8C7943" w:rsidRDefault="00F9705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941D1B" w:rsidRDefault="00F9705D" w:rsidP="005100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DTAAB0</w:t>
            </w:r>
            <w:r w:rsidR="00510090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Pr="00A93A0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8C7943" w:rsidRDefault="00F9705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8C7943" w:rsidRDefault="00F9705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F9705D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Pr="00A73573" w:rsidRDefault="00F9705D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F9705D" w:rsidRDefault="00F9705D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E726F4" w:rsidRDefault="00E726F4" w:rsidP="001A130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理賠不給</w:t>
      </w:r>
      <w:r w:rsidR="00510090">
        <w:rPr>
          <w:rFonts w:ascii="細明體" w:eastAsia="細明體" w:hAnsi="細明體" w:hint="eastAsia"/>
          <w:lang w:eastAsia="zh-TW"/>
        </w:rPr>
        <w:t>付</w:t>
      </w:r>
      <w:r>
        <w:rPr>
          <w:rFonts w:ascii="細明體" w:eastAsia="細明體" w:hAnsi="細明體" w:hint="eastAsia"/>
          <w:kern w:val="2"/>
          <w:lang w:eastAsia="zh-TW"/>
        </w:rPr>
        <w:t>資料：</w:t>
      </w:r>
    </w:p>
    <w:p w:rsidR="00E726F4" w:rsidRDefault="00E726F4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 w:rsidRPr="006D6E2D">
        <w:rPr>
          <w:rFonts w:eastAsia="細明體"/>
          <w:lang w:eastAsia="zh-TW"/>
        </w:rPr>
        <w:t xml:space="preserve"> IN (‘DTAAB00</w:t>
      </w:r>
      <w:r>
        <w:rPr>
          <w:rFonts w:eastAsia="細明體" w:hint="eastAsia"/>
          <w:lang w:eastAsia="zh-TW"/>
        </w:rPr>
        <w:t>7</w:t>
      </w:r>
      <w:r w:rsidRPr="006D6E2D">
        <w:rPr>
          <w:rFonts w:eastAsia="細明體"/>
          <w:lang w:eastAsia="zh-TW"/>
        </w:rPr>
        <w:t>’)</w:t>
      </w:r>
    </w:p>
    <w:p w:rsidR="00E726F4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</w:t>
      </w:r>
      <w:r w:rsidR="006A3E63">
        <w:rPr>
          <w:rFonts w:ascii="細明體" w:eastAsia="細明體" w:hAnsi="細明體" w:hint="eastAsia"/>
          <w:kern w:val="2"/>
          <w:lang w:eastAsia="zh-TW"/>
        </w:rPr>
        <w:t>7</w:t>
      </w:r>
    </w:p>
    <w:p w:rsidR="00E726F4" w:rsidRPr="00986BCD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E726F4" w:rsidRDefault="00E726F4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E726F4" w:rsidRPr="00CB049A" w:rsidRDefault="00E726F4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E726F4" w:rsidRDefault="00E726F4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GL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726F4" w:rsidRPr="00CB049A" w:rsidRDefault="00E726F4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E726F4" w:rsidRDefault="00E726F4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SF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726F4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RDER BY DTAAB001.受理編號</w:t>
      </w:r>
    </w:p>
    <w:p w:rsidR="00E726F4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E726F4" w:rsidRDefault="00E726F4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E726F4" w:rsidRDefault="00E726F4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：</w:t>
      </w:r>
    </w:p>
    <w:p w:rsidR="00E726F4" w:rsidRPr="00D72860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A</w:t>
      </w:r>
      <w:r>
        <w:rPr>
          <w:rFonts w:cs="Courier New" w:hint="eastAsia"/>
          <w:lang w:eastAsia="zh-TW"/>
        </w:rPr>
        <w:t>B</w:t>
      </w:r>
      <w:r>
        <w:rPr>
          <w:rFonts w:cs="Courier New"/>
        </w:rPr>
        <w:t>00</w:t>
      </w:r>
      <w:r w:rsidR="000E3FBF">
        <w:rPr>
          <w:rFonts w:cs="Courier New" w:hint="eastAsia"/>
          <w:lang w:eastAsia="zh-TW"/>
        </w:rPr>
        <w:t>7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 w:rsidR="000E3FBF">
        <w:rPr>
          <w:rFonts w:ascii="細明體" w:eastAsia="細明體" w:hAnsi="細明體" w:hint="eastAsia"/>
        </w:rPr>
        <w:t>理賠不給付檔驗證模組</w:t>
      </w:r>
      <w:r>
        <w:rPr>
          <w:rFonts w:hint="eastAsia"/>
          <w:lang w:eastAsia="zh-TW"/>
        </w:rPr>
        <w:t>)</w:t>
      </w:r>
    </w:p>
    <w:p w:rsidR="00E726F4" w:rsidRDefault="000E3FBF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理賠不給付檔</w:t>
      </w:r>
      <w:r w:rsidR="00E726F4">
        <w:rPr>
          <w:rFonts w:ascii="細明體" w:eastAsia="細明體" w:hAnsi="細明體" w:hint="eastAsia"/>
          <w:kern w:val="2"/>
          <w:lang w:eastAsia="zh-TW"/>
        </w:rPr>
        <w:t xml:space="preserve">= </w:t>
      </w:r>
      <w:r>
        <w:rPr>
          <w:rFonts w:ascii="細明體" w:eastAsia="細明體" w:hAnsi="細明體" w:hint="eastAsia"/>
          <w:kern w:val="2"/>
          <w:lang w:eastAsia="zh-TW"/>
        </w:rPr>
        <w:t>DTAAB007</w:t>
      </w:r>
    </w:p>
    <w:p w:rsidR="00E726F4" w:rsidRPr="00AF4FD4" w:rsidRDefault="00E726F4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E726F4" w:rsidRPr="000E151E" w:rsidRDefault="00E726F4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E726F4" w:rsidRDefault="00E726F4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11">
          <w:tblGrid>
            <w:gridCol w:w="1417"/>
            <w:gridCol w:w="2127"/>
            <w:gridCol w:w="1134"/>
          </w:tblGrid>
        </w:tblGridChange>
      </w:tblGrid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726F4" w:rsidRPr="00C25459" w:rsidRDefault="00E726F4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E726F4" w:rsidRPr="00C25459" w:rsidRDefault="00E726F4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E726F4" w:rsidRPr="00C25459" w:rsidRDefault="00E726F4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8C7943" w:rsidRDefault="00E726F4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A105E8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8C7943" w:rsidRDefault="00E726F4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941D1B" w:rsidRDefault="00E726F4" w:rsidP="000E3FBF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0E3FBF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.受理編號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8C7943" w:rsidRDefault="00E726F4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941D1B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DTAAB00</w:t>
            </w:r>
            <w:r w:rsidR="000E3FBF">
              <w:rPr>
                <w:rFonts w:ascii="細明體" w:eastAsia="細明體" w:hAnsi="細明體" w:hint="eastAsia"/>
                <w:sz w:val="20"/>
                <w:szCs w:val="20"/>
              </w:rPr>
              <w:t>7</w:t>
            </w:r>
            <w:r w:rsidRPr="00A93A0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8C7943" w:rsidRDefault="00E726F4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8C7943" w:rsidRDefault="00E726F4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E726F4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Pr="00A73573" w:rsidRDefault="00E726F4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E726F4" w:rsidRDefault="00E726F4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3C3693" w:rsidRDefault="003C3693" w:rsidP="001A130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</w:rPr>
        <w:t>補件紀錄</w:t>
      </w:r>
      <w:r>
        <w:rPr>
          <w:rFonts w:ascii="細明體" w:eastAsia="細明體" w:hAnsi="細明體" w:hint="eastAsia"/>
          <w:kern w:val="2"/>
          <w:lang w:eastAsia="zh-TW"/>
        </w:rPr>
        <w:t>資料：</w:t>
      </w:r>
    </w:p>
    <w:p w:rsidR="003C3693" w:rsidRDefault="003C3693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>
        <w:rPr>
          <w:rFonts w:eastAsia="細明體"/>
          <w:lang w:eastAsia="zh-TW"/>
        </w:rPr>
        <w:t xml:space="preserve"> IN (‘DTAA</w:t>
      </w:r>
      <w:r>
        <w:rPr>
          <w:rFonts w:eastAsia="細明體" w:hint="eastAsia"/>
          <w:lang w:eastAsia="zh-TW"/>
        </w:rPr>
        <w:t>J</w:t>
      </w:r>
      <w:r w:rsidRPr="006D6E2D">
        <w:rPr>
          <w:rFonts w:eastAsia="細明體"/>
          <w:lang w:eastAsia="zh-TW"/>
        </w:rPr>
        <w:t>0</w:t>
      </w:r>
      <w:r>
        <w:rPr>
          <w:rFonts w:eastAsia="細明體" w:hint="eastAsia"/>
          <w:lang w:eastAsia="zh-TW"/>
        </w:rPr>
        <w:t>1</w:t>
      </w:r>
      <w:r w:rsidRPr="006D6E2D">
        <w:rPr>
          <w:rFonts w:eastAsia="細明體"/>
          <w:lang w:eastAsia="zh-TW"/>
        </w:rPr>
        <w:t>0’)</w:t>
      </w:r>
    </w:p>
    <w:p w:rsidR="003C3693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AB001 A</w:t>
      </w:r>
    </w:p>
    <w:p w:rsidR="003C3693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 DTAAJ010 B</w:t>
      </w:r>
    </w:p>
    <w:p w:rsidR="003C3693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B.受理編號</w:t>
      </w:r>
    </w:p>
    <w:p w:rsidR="003C3693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 A.序號 =1</w:t>
      </w:r>
    </w:p>
    <w:p w:rsidR="003C3693" w:rsidRPr="00986BCD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3C3693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3C3693" w:rsidRPr="00CB049A" w:rsidRDefault="003C3693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3C3693" w:rsidRDefault="003C3693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GL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3C3693" w:rsidRPr="00CB049A" w:rsidRDefault="003C3693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3C3693" w:rsidRDefault="003C3693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A.受理編號 LIKE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OLSF%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3C3693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RDER BY DTAAB001.受理編號</w:t>
      </w:r>
    </w:p>
    <w:p w:rsidR="003C3693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3C3693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3C3693" w:rsidRDefault="003C3693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：</w:t>
      </w:r>
    </w:p>
    <w:p w:rsidR="003C3693" w:rsidRPr="00D72860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A</w:t>
      </w:r>
      <w:r w:rsidR="004643FF">
        <w:rPr>
          <w:rFonts w:cs="Courier New" w:hint="eastAsia"/>
          <w:lang w:eastAsia="zh-TW"/>
        </w:rPr>
        <w:t>J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1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>
        <w:rPr>
          <w:rFonts w:ascii="細明體" w:eastAsia="細明體" w:hAnsi="細明體" w:hint="eastAsia"/>
        </w:rPr>
        <w:t>補件紀錄檔驗證模組</w:t>
      </w:r>
      <w:r>
        <w:rPr>
          <w:rFonts w:hint="eastAsia"/>
          <w:lang w:eastAsia="zh-TW"/>
        </w:rPr>
        <w:t>)</w:t>
      </w:r>
    </w:p>
    <w:p w:rsidR="003C3693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</w:p>
    <w:p w:rsidR="003C3693" w:rsidRDefault="004643FF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補件紀錄檔</w:t>
      </w:r>
      <w:r w:rsidR="003C3693">
        <w:rPr>
          <w:rFonts w:ascii="細明體" w:eastAsia="細明體" w:hAnsi="細明體" w:hint="eastAsia"/>
          <w:kern w:val="2"/>
          <w:lang w:eastAsia="zh-TW"/>
        </w:rPr>
        <w:t>= DTAA</w:t>
      </w:r>
      <w:r>
        <w:rPr>
          <w:rFonts w:ascii="細明體" w:eastAsia="細明體" w:hAnsi="細明體" w:hint="eastAsia"/>
          <w:kern w:val="2"/>
          <w:lang w:eastAsia="zh-TW"/>
        </w:rPr>
        <w:t>J</w:t>
      </w:r>
      <w:r w:rsidR="003C3693">
        <w:rPr>
          <w:rFonts w:ascii="細明體" w:eastAsia="細明體" w:hAnsi="細明體" w:hint="eastAsia"/>
          <w:kern w:val="2"/>
          <w:lang w:eastAsia="zh-TW"/>
        </w:rPr>
        <w:t>010</w:t>
      </w:r>
    </w:p>
    <w:p w:rsidR="003C3693" w:rsidRPr="00AF4FD4" w:rsidRDefault="003C3693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3C3693" w:rsidRPr="000E151E" w:rsidRDefault="003C3693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3C3693" w:rsidRDefault="003C3693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12">
          <w:tblGrid>
            <w:gridCol w:w="1417"/>
            <w:gridCol w:w="2127"/>
            <w:gridCol w:w="1134"/>
          </w:tblGrid>
        </w:tblGridChange>
      </w:tblGrid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C3693" w:rsidRPr="00C25459" w:rsidRDefault="003C369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C3693" w:rsidRPr="00C25459" w:rsidRDefault="003C369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3C3693" w:rsidRPr="00C25459" w:rsidRDefault="003C3693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8C7943" w:rsidRDefault="003C3693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A105E8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8C7943" w:rsidRDefault="003C369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941D1B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5417D">
              <w:rPr>
                <w:rFonts w:ascii="細明體" w:eastAsia="細明體" w:hAnsi="細明體" w:hint="eastAsia"/>
                <w:sz w:val="20"/>
                <w:szCs w:val="20"/>
              </w:rPr>
              <w:t>DTAAB001.受理編號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8C7943" w:rsidRDefault="003C369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941D1B" w:rsidRDefault="003C3693" w:rsidP="00747F0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="00747F05">
              <w:rPr>
                <w:rFonts w:ascii="細明體" w:eastAsia="細明體" w:hAnsi="細明體" w:hint="eastAsia"/>
                <w:sz w:val="20"/>
                <w:szCs w:val="20"/>
              </w:rPr>
              <w:t>DTAAJ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="00747F05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Pr="00A93A0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8C7943" w:rsidRDefault="003C369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8C7943" w:rsidRDefault="003C369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3C3693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Pr="00A73573" w:rsidRDefault="003C3693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3C3693" w:rsidRDefault="003C3693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90490" w:rsidRDefault="00D90490" w:rsidP="001A130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lang w:eastAsia="zh-TW"/>
        </w:rPr>
        <w:t>交查</w:t>
      </w:r>
      <w:r>
        <w:rPr>
          <w:rFonts w:ascii="細明體" w:eastAsia="細明體" w:hAnsi="細明體" w:hint="eastAsia"/>
        </w:rPr>
        <w:t>紀錄</w:t>
      </w:r>
      <w:r>
        <w:rPr>
          <w:rFonts w:ascii="細明體" w:eastAsia="細明體" w:hAnsi="細明體" w:hint="eastAsia"/>
          <w:kern w:val="2"/>
          <w:lang w:eastAsia="zh-TW"/>
        </w:rPr>
        <w:t>資料：</w:t>
      </w:r>
    </w:p>
    <w:p w:rsidR="00D90490" w:rsidRDefault="00D90490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傳入.</w:t>
      </w:r>
      <w:r>
        <w:rPr>
          <w:rFonts w:ascii="細明體" w:eastAsia="細明體" w:hAnsi="細明體" w:hint="eastAsia"/>
        </w:rPr>
        <w:t>檔案名稱</w:t>
      </w:r>
      <w:r>
        <w:rPr>
          <w:rFonts w:ascii="細明體" w:eastAsia="細明體" w:hAnsi="細明體" w:hint="eastAsia"/>
          <w:lang w:eastAsia="zh-TW"/>
        </w:rPr>
        <w:t xml:space="preserve"> 是空的 OR</w:t>
      </w:r>
      <w:r>
        <w:rPr>
          <w:rFonts w:ascii="細明體" w:eastAsia="細明體" w:hAnsi="細明體" w:hint="eastAsia"/>
          <w:kern w:val="2"/>
          <w:lang w:eastAsia="zh-TW"/>
        </w:rPr>
        <w:t>傳入.</w:t>
      </w:r>
      <w:r>
        <w:rPr>
          <w:rFonts w:ascii="細明體" w:eastAsia="細明體" w:hAnsi="細明體" w:hint="eastAsia"/>
        </w:rPr>
        <w:t>檔案名稱</w:t>
      </w:r>
      <w:r>
        <w:rPr>
          <w:rFonts w:eastAsia="細明體"/>
          <w:lang w:eastAsia="zh-TW"/>
        </w:rPr>
        <w:t xml:space="preserve"> IN (‘DTA</w:t>
      </w:r>
      <w:r>
        <w:rPr>
          <w:rFonts w:eastAsia="細明體" w:hint="eastAsia"/>
          <w:lang w:eastAsia="zh-TW"/>
        </w:rPr>
        <w:t>H</w:t>
      </w:r>
      <w:r>
        <w:rPr>
          <w:rFonts w:eastAsia="細明體"/>
          <w:lang w:eastAsia="zh-TW"/>
        </w:rPr>
        <w:t>A</w:t>
      </w:r>
      <w:r>
        <w:rPr>
          <w:rFonts w:eastAsia="細明體" w:hint="eastAsia"/>
          <w:lang w:eastAsia="zh-TW"/>
        </w:rPr>
        <w:t>0</w:t>
      </w:r>
      <w:r w:rsidRPr="006D6E2D">
        <w:rPr>
          <w:rFonts w:eastAsia="細明體"/>
          <w:lang w:eastAsia="zh-TW"/>
        </w:rPr>
        <w:t>0</w:t>
      </w:r>
      <w:r>
        <w:rPr>
          <w:rFonts w:eastAsia="細明體" w:hint="eastAsia"/>
          <w:lang w:eastAsia="zh-TW"/>
        </w:rPr>
        <w:t>1</w:t>
      </w:r>
      <w:r w:rsidRPr="006D6E2D">
        <w:rPr>
          <w:rFonts w:eastAsia="細明體"/>
          <w:lang w:eastAsia="zh-TW"/>
        </w:rPr>
        <w:t>’)</w:t>
      </w:r>
    </w:p>
    <w:p w:rsidR="00E14F1C" w:rsidRDefault="00E14F1C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AD DTAHA001 A</w:t>
      </w:r>
    </w:p>
    <w:p w:rsidR="00D90490" w:rsidRDefault="00E14F1C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EFT JOIN</w:t>
      </w:r>
      <w:r w:rsidR="00D90490">
        <w:rPr>
          <w:rFonts w:ascii="細明體" w:eastAsia="細明體" w:hAnsi="細明體" w:hint="eastAsia"/>
          <w:kern w:val="2"/>
          <w:lang w:eastAsia="zh-TW"/>
        </w:rPr>
        <w:t xml:space="preserve"> DTA</w:t>
      </w:r>
      <w:r w:rsidR="00162272">
        <w:rPr>
          <w:rFonts w:ascii="細明體" w:eastAsia="細明體" w:hAnsi="細明體" w:hint="eastAsia"/>
          <w:kern w:val="2"/>
          <w:lang w:eastAsia="zh-TW"/>
        </w:rPr>
        <w:t>H</w:t>
      </w:r>
      <w:r w:rsidR="00D90490">
        <w:rPr>
          <w:rFonts w:ascii="細明體" w:eastAsia="細明體" w:hAnsi="細明體" w:hint="eastAsia"/>
          <w:kern w:val="2"/>
          <w:lang w:eastAsia="zh-TW"/>
        </w:rPr>
        <w:t>A001</w:t>
      </w:r>
      <w:r>
        <w:rPr>
          <w:rFonts w:ascii="細明體" w:eastAsia="細明體" w:hAnsi="細明體" w:hint="eastAsia"/>
          <w:kern w:val="2"/>
          <w:lang w:eastAsia="zh-TW"/>
        </w:rPr>
        <w:t xml:space="preserve"> B</w:t>
      </w:r>
    </w:p>
    <w:p w:rsidR="00E14F1C" w:rsidRDefault="00E14F1C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受理編號 =B.受理編號</w:t>
      </w:r>
    </w:p>
    <w:p w:rsidR="00E14F1C" w:rsidRDefault="00E14F1C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AND B.序號 =1</w:t>
      </w:r>
    </w:p>
    <w:p w:rsidR="00D90490" w:rsidRDefault="00D90490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LEFT JOIN </w:t>
      </w:r>
      <w:r w:rsidR="00162272">
        <w:rPr>
          <w:rFonts w:ascii="細明體" w:eastAsia="細明體" w:hAnsi="細明體" w:hint="eastAsia"/>
          <w:kern w:val="2"/>
          <w:lang w:eastAsia="zh-TW"/>
        </w:rPr>
        <w:t xml:space="preserve">DTAHA002 </w:t>
      </w:r>
      <w:r w:rsidR="00E14F1C">
        <w:rPr>
          <w:rFonts w:ascii="細明體" w:eastAsia="細明體" w:hAnsi="細明體" w:hint="eastAsia"/>
          <w:kern w:val="2"/>
          <w:lang w:eastAsia="zh-TW"/>
        </w:rPr>
        <w:t>C</w:t>
      </w:r>
    </w:p>
    <w:p w:rsidR="00D90490" w:rsidRDefault="001A75F7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ON A.</w:t>
      </w:r>
      <w:r w:rsidRPr="001A75F7">
        <w:rPr>
          <w:rFonts w:ascii="細明體" w:eastAsia="細明體" w:hAnsi="細明體" w:hint="eastAsia"/>
          <w:kern w:val="2"/>
          <w:lang w:eastAsia="zh-TW"/>
        </w:rPr>
        <w:t>交查案件編號</w:t>
      </w:r>
      <w:r>
        <w:rPr>
          <w:rFonts w:ascii="細明體" w:eastAsia="細明體" w:hAnsi="細明體" w:hint="eastAsia"/>
          <w:kern w:val="2"/>
          <w:lang w:eastAsia="zh-TW"/>
        </w:rPr>
        <w:t xml:space="preserve"> = C.</w:t>
      </w:r>
      <w:r w:rsidRPr="001A75F7">
        <w:rPr>
          <w:rFonts w:ascii="細明體" w:eastAsia="細明體" w:hAnsi="細明體" w:hint="eastAsia"/>
          <w:kern w:val="2"/>
          <w:lang w:eastAsia="zh-TW"/>
        </w:rPr>
        <w:t>交查案件編號</w:t>
      </w:r>
    </w:p>
    <w:p w:rsidR="00D90490" w:rsidRPr="00986BCD" w:rsidRDefault="00D90490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WHERE</w:t>
      </w:r>
    </w:p>
    <w:p w:rsidR="00D90490" w:rsidRDefault="00D90490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>公司別 有值</w:t>
      </w:r>
    </w:p>
    <w:p w:rsidR="00D90490" w:rsidRPr="00CB049A" w:rsidRDefault="00D90490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G</w:t>
      </w:r>
      <w:r>
        <w:rPr>
          <w:rFonts w:ascii="sөũ" w:hAnsi="sөũ"/>
          <w:lang w:eastAsia="zh-TW"/>
        </w:rPr>
        <w:t>’</w:t>
      </w:r>
    </w:p>
    <w:p w:rsidR="00D90490" w:rsidRDefault="00DA3978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</w:t>
      </w:r>
      <w:r w:rsidR="00D90490">
        <w:rPr>
          <w:rFonts w:ascii="細明體" w:eastAsia="細明體" w:hAnsi="細明體" w:hint="eastAsia"/>
          <w:kern w:val="2"/>
          <w:lang w:eastAsia="zh-TW"/>
        </w:rPr>
        <w:t xml:space="preserve">.受理編號 LIKE </w:t>
      </w:r>
      <w:r w:rsidR="00D90490">
        <w:rPr>
          <w:rFonts w:ascii="細明體" w:eastAsia="細明體" w:hAnsi="細明體"/>
          <w:kern w:val="2"/>
          <w:lang w:eastAsia="zh-TW"/>
        </w:rPr>
        <w:t>‘</w:t>
      </w:r>
      <w:r w:rsidR="00D90490">
        <w:rPr>
          <w:rFonts w:ascii="細明體" w:eastAsia="細明體" w:hAnsi="細明體" w:hint="eastAsia"/>
          <w:kern w:val="2"/>
          <w:lang w:eastAsia="zh-TW"/>
        </w:rPr>
        <w:t>OLGL%</w:t>
      </w:r>
      <w:r w:rsidR="00D90490">
        <w:rPr>
          <w:rFonts w:ascii="細明體" w:eastAsia="細明體" w:hAnsi="細明體"/>
          <w:kern w:val="2"/>
          <w:lang w:eastAsia="zh-TW"/>
        </w:rPr>
        <w:t>’</w:t>
      </w:r>
    </w:p>
    <w:p w:rsidR="00D90490" w:rsidRPr="00CB049A" w:rsidRDefault="00D90490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</w:t>
      </w:r>
      <w:r>
        <w:rPr>
          <w:rFonts w:ascii="sөũ" w:hAnsi="sөũ" w:hint="eastAsia"/>
          <w:lang w:eastAsia="zh-TW"/>
        </w:rPr>
        <w:t>傳入</w:t>
      </w:r>
      <w:r>
        <w:rPr>
          <w:rFonts w:ascii="sөũ" w:hAnsi="sөũ" w:hint="eastAsia"/>
          <w:lang w:eastAsia="zh-TW"/>
        </w:rPr>
        <w:t>.</w:t>
      </w:r>
      <w:r>
        <w:rPr>
          <w:rFonts w:ascii="細明體" w:eastAsia="細明體" w:hAnsi="細明體" w:hint="eastAsia"/>
          <w:lang w:eastAsia="zh-TW"/>
        </w:rPr>
        <w:t xml:space="preserve">公司別 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 w:hint="eastAsia"/>
          <w:lang w:eastAsia="zh-TW"/>
        </w:rPr>
        <w:t>S</w:t>
      </w:r>
      <w:r>
        <w:rPr>
          <w:rFonts w:ascii="sөũ" w:hAnsi="sөũ"/>
          <w:lang w:eastAsia="zh-TW"/>
        </w:rPr>
        <w:t>’</w:t>
      </w:r>
    </w:p>
    <w:p w:rsidR="00D90490" w:rsidRDefault="00DA3978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B</w:t>
      </w:r>
      <w:r w:rsidR="00D90490">
        <w:rPr>
          <w:rFonts w:ascii="細明體" w:eastAsia="細明體" w:hAnsi="細明體" w:hint="eastAsia"/>
          <w:kern w:val="2"/>
          <w:lang w:eastAsia="zh-TW"/>
        </w:rPr>
        <w:t xml:space="preserve">.受理編號 LIKE </w:t>
      </w:r>
      <w:r w:rsidR="00D90490">
        <w:rPr>
          <w:rFonts w:ascii="細明體" w:eastAsia="細明體" w:hAnsi="細明體"/>
          <w:kern w:val="2"/>
          <w:lang w:eastAsia="zh-TW"/>
        </w:rPr>
        <w:t>‘</w:t>
      </w:r>
      <w:r w:rsidR="00D90490">
        <w:rPr>
          <w:rFonts w:ascii="細明體" w:eastAsia="細明體" w:hAnsi="細明體" w:hint="eastAsia"/>
          <w:kern w:val="2"/>
          <w:lang w:eastAsia="zh-TW"/>
        </w:rPr>
        <w:t>OLSF%</w:t>
      </w:r>
      <w:r w:rsidR="00D90490">
        <w:rPr>
          <w:rFonts w:ascii="細明體" w:eastAsia="細明體" w:hAnsi="細明體"/>
          <w:kern w:val="2"/>
          <w:lang w:eastAsia="zh-TW"/>
        </w:rPr>
        <w:t>’</w:t>
      </w:r>
    </w:p>
    <w:p w:rsidR="00D90490" w:rsidRDefault="00D90490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ORDER BY </w:t>
      </w:r>
      <w:r w:rsidR="0019030B">
        <w:rPr>
          <w:rFonts w:ascii="細明體" w:eastAsia="細明體" w:hAnsi="細明體" w:hint="eastAsia"/>
          <w:kern w:val="2"/>
          <w:lang w:eastAsia="zh-TW"/>
        </w:rPr>
        <w:t>DTAHA001</w:t>
      </w:r>
      <w:r>
        <w:rPr>
          <w:rFonts w:ascii="細明體" w:eastAsia="細明體" w:hAnsi="細明體" w:hint="eastAsia"/>
          <w:kern w:val="2"/>
          <w:lang w:eastAsia="zh-TW"/>
        </w:rPr>
        <w:t>.受理編號</w:t>
      </w:r>
    </w:p>
    <w:p w:rsidR="00D90490" w:rsidRDefault="00D90490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NOT FND</w:t>
      </w:r>
    </w:p>
    <w:p w:rsidR="00D90490" w:rsidRDefault="00D90490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不視為錯誤，RETURN</w:t>
      </w:r>
    </w:p>
    <w:p w:rsidR="00D90490" w:rsidRDefault="00D90490" w:rsidP="001A130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處理：</w:t>
      </w:r>
    </w:p>
    <w:p w:rsidR="00834025" w:rsidRDefault="00834025" w:rsidP="001A130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同一受理編號為一組，檢核一次</w:t>
      </w:r>
    </w:p>
    <w:p w:rsidR="00D90490" w:rsidRPr="00D72860" w:rsidRDefault="00D90490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AA_B4Z301.</w:t>
      </w:r>
      <w:r>
        <w:rPr>
          <w:rFonts w:cs="Courier New"/>
        </w:rPr>
        <w:t>verifyDTA</w:t>
      </w:r>
      <w:r w:rsidR="00A30B1D">
        <w:rPr>
          <w:rFonts w:cs="Courier New" w:hint="eastAsia"/>
          <w:lang w:eastAsia="zh-TW"/>
        </w:rPr>
        <w:t>H</w:t>
      </w:r>
      <w:r>
        <w:rPr>
          <w:rFonts w:cs="Courier New"/>
        </w:rPr>
        <w:t>A</w:t>
      </w:r>
      <w:r w:rsidR="00A30B1D">
        <w:rPr>
          <w:rFonts w:cs="Courier New" w:hint="eastAsia"/>
          <w:lang w:eastAsia="zh-TW"/>
        </w:rPr>
        <w:t>0</w:t>
      </w:r>
      <w:r>
        <w:rPr>
          <w:rFonts w:cs="Courier New"/>
        </w:rPr>
        <w:t>0</w:t>
      </w:r>
      <w:r>
        <w:rPr>
          <w:rFonts w:cs="Courier New" w:hint="eastAsia"/>
          <w:lang w:eastAsia="zh-TW"/>
        </w:rPr>
        <w:t>1()</w:t>
      </w:r>
      <w:r>
        <w:rPr>
          <w:rFonts w:cs="Courier New" w:hint="eastAsia"/>
          <w:lang w:eastAsia="zh-TW"/>
        </w:rPr>
        <w:t>：</w:t>
      </w:r>
      <w:r>
        <w:rPr>
          <w:rFonts w:cs="Courier New" w:hint="eastAsia"/>
          <w:lang w:eastAsia="zh-TW"/>
        </w:rPr>
        <w:t>(</w:t>
      </w:r>
      <w:r w:rsidR="00A30B1D">
        <w:rPr>
          <w:rFonts w:ascii="細明體" w:eastAsia="細明體" w:hAnsi="細明體" w:hint="eastAsia"/>
        </w:rPr>
        <w:t>交查案件檔驗證模組</w:t>
      </w:r>
      <w:r>
        <w:rPr>
          <w:rFonts w:hint="eastAsia"/>
          <w:lang w:eastAsia="zh-TW"/>
        </w:rPr>
        <w:t>)</w:t>
      </w:r>
    </w:p>
    <w:p w:rsidR="00D90490" w:rsidRDefault="00D90490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理賠紀錄 = DTAAB001</w:t>
      </w:r>
      <w:r w:rsidR="00CA11A3">
        <w:rPr>
          <w:rFonts w:ascii="細明體" w:eastAsia="細明體" w:hAnsi="細明體" w:hint="eastAsia"/>
          <w:kern w:val="2"/>
          <w:lang w:eastAsia="zh-TW"/>
        </w:rPr>
        <w:t>(取同組第一筆)</w:t>
      </w:r>
    </w:p>
    <w:p w:rsidR="00D90490" w:rsidRDefault="00CA11A3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交查案件檔</w:t>
      </w:r>
      <w:r w:rsidR="00D90490">
        <w:rPr>
          <w:rFonts w:ascii="細明體" w:eastAsia="細明體" w:hAnsi="細明體" w:hint="eastAsia"/>
          <w:kern w:val="2"/>
          <w:lang w:eastAsia="zh-TW"/>
        </w:rPr>
        <w:t>= DTA</w:t>
      </w:r>
      <w:r>
        <w:rPr>
          <w:rFonts w:ascii="細明體" w:eastAsia="細明體" w:hAnsi="細明體" w:hint="eastAsia"/>
          <w:kern w:val="2"/>
          <w:lang w:eastAsia="zh-TW"/>
        </w:rPr>
        <w:t>H</w:t>
      </w:r>
      <w:r w:rsidR="00D90490">
        <w:rPr>
          <w:rFonts w:ascii="細明體" w:eastAsia="細明體" w:hAnsi="細明體" w:hint="eastAsia"/>
          <w:kern w:val="2"/>
          <w:lang w:eastAsia="zh-TW"/>
        </w:rPr>
        <w:t>A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 w:rsidR="00D90490">
        <w:rPr>
          <w:rFonts w:ascii="細明體" w:eastAsia="細明體" w:hAnsi="細明體" w:hint="eastAsia"/>
          <w:kern w:val="2"/>
          <w:lang w:eastAsia="zh-TW"/>
        </w:rPr>
        <w:t>01</w:t>
      </w:r>
      <w:r>
        <w:rPr>
          <w:rFonts w:ascii="細明體" w:eastAsia="細明體" w:hAnsi="細明體" w:hint="eastAsia"/>
          <w:kern w:val="2"/>
          <w:lang w:eastAsia="zh-TW"/>
        </w:rPr>
        <w:t>(取同組第一筆)</w:t>
      </w:r>
    </w:p>
    <w:p w:rsidR="00CA11A3" w:rsidRDefault="00CA11A3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交查明細檔</w:t>
      </w:r>
      <w:r>
        <w:rPr>
          <w:rFonts w:ascii="細明體" w:eastAsia="細明體" w:hAnsi="細明體" w:hint="eastAsia"/>
          <w:kern w:val="2"/>
          <w:lang w:eastAsia="zh-TW"/>
        </w:rPr>
        <w:t>= DTAHA002</w:t>
      </w:r>
    </w:p>
    <w:p w:rsidR="00D90490" w:rsidRPr="00AF4FD4" w:rsidRDefault="00D90490" w:rsidP="001A130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回傳.</w:t>
      </w:r>
      <w:r>
        <w:rPr>
          <w:rFonts w:ascii="細明體" w:eastAsia="細明體" w:hAnsi="細明體" w:cs="Arial" w:hint="eastAsia"/>
          <w:lang w:eastAsia="zh-TW"/>
        </w:rPr>
        <w:t>錯誤說明 有資料</w:t>
      </w:r>
    </w:p>
    <w:p w:rsidR="00D90490" w:rsidRPr="000E151E" w:rsidRDefault="00D90490" w:rsidP="001A130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>
        <w:rPr>
          <w:rFonts w:ascii="細明體" w:eastAsia="細明體" w:hAnsi="細明體" w:hint="eastAsia"/>
          <w:lang w:eastAsia="zh-TW"/>
        </w:rPr>
        <w:t>：</w:t>
      </w:r>
    </w:p>
    <w:p w:rsidR="00D90490" w:rsidRDefault="00D90490" w:rsidP="001A130E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 STEP99()：</w:t>
      </w:r>
    </w:p>
    <w:tbl>
      <w:tblPr>
        <w:tblW w:w="4678" w:type="dxa"/>
        <w:tblInd w:w="31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17"/>
        <w:gridCol w:w="2127"/>
        <w:gridCol w:w="1134"/>
        <w:tblGridChange w:id="13">
          <w:tblGrid>
            <w:gridCol w:w="1417"/>
            <w:gridCol w:w="2127"/>
            <w:gridCol w:w="1134"/>
          </w:tblGrid>
        </w:tblGridChange>
      </w:tblGrid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90490" w:rsidRPr="00C25459" w:rsidRDefault="00D90490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2127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90490" w:rsidRPr="00C25459" w:rsidRDefault="00D90490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1134" w:type="dxa"/>
            <w:shd w:val="clear" w:color="auto" w:fill="FFFF00"/>
            <w:vAlign w:val="bottom"/>
          </w:tcPr>
          <w:p w:rsidR="00D90490" w:rsidRPr="00C25459" w:rsidRDefault="00D90490" w:rsidP="00B67AB7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8C7943" w:rsidRDefault="00D90490" w:rsidP="00B67AB7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說明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A105E8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PLY_NO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8C7943" w:rsidRDefault="00D90490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941D1B" w:rsidRDefault="00297B36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97B36">
              <w:rPr>
                <w:rFonts w:ascii="細明體" w:eastAsia="細明體" w:hAnsi="細明體" w:hint="eastAsia"/>
                <w:sz w:val="20"/>
                <w:szCs w:val="20"/>
              </w:rPr>
              <w:t>DTAHA001</w:t>
            </w:r>
            <w:r w:rsidR="00D90490" w:rsidRPr="00B5417D">
              <w:rPr>
                <w:rFonts w:ascii="細明體" w:eastAsia="細明體" w:hAnsi="細明體" w:hint="eastAsia"/>
                <w:sz w:val="20"/>
                <w:szCs w:val="20"/>
              </w:rPr>
              <w:t>.受理編號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8C7943" w:rsidRDefault="00D90490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941D1B" w:rsidRDefault="00D90490" w:rsidP="00CA2548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CA2548">
              <w:rPr>
                <w:rFonts w:ascii="細明體" w:eastAsia="細明體" w:hAnsi="細明體" w:hint="eastAsia"/>
                <w:sz w:val="20"/>
                <w:szCs w:val="20"/>
              </w:rPr>
              <w:t>H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CA254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 w:rsidRPr="00A93A08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A93A0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8C7943" w:rsidRDefault="00D90490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欄位名稱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8C7943" w:rsidRDefault="00D90490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D90490" w:rsidRPr="00C25459" w:rsidTr="00B67AB7">
        <w:trPr>
          <w:trHeight w:val="285"/>
        </w:trPr>
        <w:tc>
          <w:tcPr>
            <w:tcW w:w="1417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Pr="00A73573" w:rsidRDefault="00D90490" w:rsidP="00B67AB7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2127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說明.</w:t>
            </w:r>
            <w:r w:rsidRPr="00A73573">
              <w:rPr>
                <w:rFonts w:ascii="細明體" w:eastAsia="細明體" w:hAnsi="細明體" w:hint="eastAsia"/>
                <w:color w:val="000000"/>
                <w:sz w:val="20"/>
              </w:rPr>
              <w:t>錯誤中文</w:t>
            </w:r>
          </w:p>
        </w:tc>
        <w:tc>
          <w:tcPr>
            <w:tcW w:w="1134" w:type="dxa"/>
          </w:tcPr>
          <w:p w:rsidR="00D90490" w:rsidRDefault="00D90490" w:rsidP="00B67AB7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D2CD4" w:rsidRDefault="008E2B76" w:rsidP="00DD2CD4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D2CD4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8E2B76" w:rsidRPr="00DD2CD4" w:rsidRDefault="008E2B76" w:rsidP="00DD2CD4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D2CD4">
        <w:rPr>
          <w:rFonts w:ascii="細明體" w:eastAsia="細明體" w:hAnsi="細明體" w:hint="eastAsia"/>
          <w:kern w:val="2"/>
          <w:lang w:eastAsia="zh-TW"/>
        </w:rPr>
        <w:t>C</w:t>
      </w:r>
      <w:r w:rsidRPr="00DD2CD4">
        <w:rPr>
          <w:rFonts w:ascii="細明體" w:eastAsia="細明體" w:hAnsi="細明體"/>
          <w:kern w:val="2"/>
          <w:lang w:eastAsia="zh-TW"/>
        </w:rPr>
        <w:t>ALL batch.CountManager</w:t>
      </w:r>
      <w:r w:rsidRPr="00DD2CD4">
        <w:rPr>
          <w:rFonts w:ascii="細明體" w:eastAsia="細明體" w:hAnsi="細明體" w:hint="eastAsia"/>
          <w:kern w:val="2"/>
          <w:lang w:eastAsia="zh-TW"/>
        </w:rPr>
        <w:t>(批次作業件數記錄模組)，記錄抽件讀取件數，處理件數，錯誤件數。</w:t>
      </w:r>
    </w:p>
    <w:p w:rsidR="008E2B76" w:rsidRDefault="008E2B76" w:rsidP="008E2B76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FD461C" w:rsidRDefault="00FD461C" w:rsidP="008E2B76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702B43" w:rsidRDefault="00D569A9" w:rsidP="00DD2CD4">
      <w:pPr>
        <w:pStyle w:val="Tabletext"/>
        <w:keepLines w:val="0"/>
        <w:numPr>
          <w:ilvl w:val="1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入</w:t>
      </w:r>
      <w:r w:rsidRPr="003976CE">
        <w:rPr>
          <w:rFonts w:ascii="細明體" w:eastAsia="細明體" w:hAnsi="細明體" w:hint="eastAsia"/>
          <w:lang w:eastAsia="zh-TW"/>
        </w:rPr>
        <w:t>國寶幸福轉檔驗證訊息記錄檔</w:t>
      </w:r>
      <w:r w:rsidR="00D300F6">
        <w:rPr>
          <w:rFonts w:ascii="細明體" w:eastAsia="細明體" w:hAnsi="細明體" w:hint="eastAsia"/>
          <w:lang w:eastAsia="zh-TW"/>
        </w:rPr>
        <w:t>(獨立一個METHOD)</w:t>
      </w:r>
      <w:r w:rsidR="00F06710">
        <w:rPr>
          <w:rFonts w:ascii="細明體" w:eastAsia="細明體" w:hAnsi="細明體" w:hint="eastAsia"/>
          <w:kern w:val="2"/>
          <w:lang w:eastAsia="zh-TW"/>
        </w:rPr>
        <w:t>：</w:t>
      </w:r>
      <w:r>
        <w:rPr>
          <w:rFonts w:ascii="細明體" w:eastAsia="細明體" w:hAnsi="細明體" w:hint="eastAsia"/>
          <w:kern w:val="2"/>
          <w:lang w:eastAsia="zh-TW"/>
        </w:rPr>
        <w:t>(INSERT DTZZX200)</w:t>
      </w:r>
    </w:p>
    <w:p w:rsidR="00FB2B47" w:rsidRDefault="00FB2B47" w:rsidP="00DD2CD4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參數</w:t>
      </w:r>
      <w:r w:rsidR="00015278">
        <w:rPr>
          <w:rFonts w:ascii="細明體" w:eastAsia="細明體" w:hAnsi="細明體" w:hint="eastAsia"/>
          <w:kern w:val="2"/>
          <w:lang w:eastAsia="zh-TW"/>
        </w:rPr>
        <w:t>：</w:t>
      </w:r>
    </w:p>
    <w:p w:rsidR="00584179" w:rsidRDefault="00584179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KEY說明</w:t>
      </w:r>
    </w:p>
    <w:p w:rsidR="00015278" w:rsidRDefault="00584179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KEY值</w:t>
      </w:r>
    </w:p>
    <w:p w:rsidR="00003696" w:rsidRPr="00003696" w:rsidRDefault="00003696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C7943">
        <w:rPr>
          <w:rFonts w:ascii="細明體" w:eastAsia="細明體" w:hAnsi="細明體" w:hint="eastAsia"/>
          <w:color w:val="000000"/>
        </w:rPr>
        <w:t>檔案名稱</w:t>
      </w:r>
    </w:p>
    <w:p w:rsidR="00003696" w:rsidRPr="00DA0CED" w:rsidRDefault="00003696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8C7943">
        <w:rPr>
          <w:rFonts w:ascii="細明體" w:eastAsia="細明體" w:hAnsi="細明體" w:hint="eastAsia"/>
          <w:color w:val="000000"/>
        </w:rPr>
        <w:t>欄位名稱</w:t>
      </w:r>
    </w:p>
    <w:p w:rsidR="00015278" w:rsidRDefault="00271245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錯誤代碼</w:t>
      </w:r>
    </w:p>
    <w:p w:rsidR="00271245" w:rsidRDefault="00271245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錯誤中文</w:t>
      </w:r>
    </w:p>
    <w:p w:rsidR="00AA563E" w:rsidRDefault="00AA563E" w:rsidP="00DD2CD4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業務別代碼：</w:t>
      </w:r>
    </w:p>
    <w:p w:rsidR="00A41062" w:rsidRPr="00A41062" w:rsidRDefault="00A41062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</w:t>
      </w:r>
      <w:r w:rsidR="006D4804">
        <w:rPr>
          <w:rFonts w:ascii="細明體" w:eastAsia="細明體" w:hAnsi="細明體" w:hint="eastAsia"/>
        </w:rPr>
        <w:t>傳入.</w:t>
      </w:r>
      <w:r>
        <w:rPr>
          <w:rFonts w:ascii="細明體" w:eastAsia="細明體" w:hAnsi="細明體" w:hint="eastAsia"/>
          <w:kern w:val="2"/>
          <w:lang w:eastAsia="zh-TW"/>
        </w:rPr>
        <w:t xml:space="preserve">KEY說明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APLY_NO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Pr="00AA563E" w:rsidRDefault="00AA563E" w:rsidP="00DD2CD4">
      <w:pPr>
        <w:pStyle w:val="Tabletext"/>
        <w:keepLines w:val="0"/>
        <w:numPr>
          <w:ilvl w:val="4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IF</w:t>
      </w:r>
      <w:r w:rsidR="006D4804">
        <w:rPr>
          <w:rFonts w:ascii="細明體" w:eastAsia="細明體" w:hAnsi="細明體" w:hint="eastAsia"/>
        </w:rPr>
        <w:t>傳入.</w:t>
      </w:r>
      <w:r w:rsidR="00E766CF">
        <w:rPr>
          <w:rFonts w:ascii="細明體" w:eastAsia="細明體" w:hAnsi="細明體" w:hint="eastAsia"/>
          <w:kern w:val="2"/>
          <w:lang w:eastAsia="zh-TW"/>
        </w:rPr>
        <w:t>KEY值</w:t>
      </w:r>
      <w:r>
        <w:rPr>
          <w:rFonts w:ascii="細明體" w:eastAsia="細明體" w:hAnsi="細明體" w:hint="eastAsia"/>
        </w:rPr>
        <w:t xml:space="preserve">LIKE </w:t>
      </w:r>
      <w:r>
        <w:rPr>
          <w:rFonts w:ascii="細明體" w:eastAsia="細明體" w:hAnsi="細明體"/>
        </w:rPr>
        <w:t>‘</w:t>
      </w:r>
      <w:r>
        <w:rPr>
          <w:rFonts w:ascii="細明體" w:eastAsia="細明體" w:hAnsi="細明體" w:hint="eastAsia"/>
        </w:rPr>
        <w:t>OLGL%</w:t>
      </w:r>
      <w:r>
        <w:rPr>
          <w:rFonts w:ascii="細明體" w:eastAsia="細明體" w:hAnsi="細明體"/>
        </w:rPr>
        <w:t>’</w:t>
      </w:r>
    </w:p>
    <w:p w:rsidR="00AA563E" w:rsidRPr="00AA563E" w:rsidRDefault="00AA563E" w:rsidP="00DD2CD4">
      <w:pPr>
        <w:pStyle w:val="Tabletext"/>
        <w:keepLines w:val="0"/>
        <w:numPr>
          <w:ilvl w:val="5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G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Pr="00AA563E" w:rsidRDefault="00AA563E" w:rsidP="00DD2CD4">
      <w:pPr>
        <w:pStyle w:val="Tabletext"/>
        <w:keepLines w:val="0"/>
        <w:numPr>
          <w:ilvl w:val="4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</w:rPr>
        <w:t>ELSE IF</w:t>
      </w:r>
      <w:r w:rsidR="006D4804">
        <w:rPr>
          <w:rFonts w:ascii="細明體" w:eastAsia="細明體" w:hAnsi="細明體" w:hint="eastAsia"/>
        </w:rPr>
        <w:t>傳入.</w:t>
      </w:r>
      <w:r w:rsidR="00E766CF">
        <w:rPr>
          <w:rFonts w:ascii="細明體" w:eastAsia="細明體" w:hAnsi="細明體" w:hint="eastAsia"/>
          <w:kern w:val="2"/>
          <w:lang w:eastAsia="zh-TW"/>
        </w:rPr>
        <w:t xml:space="preserve">KEY值 </w:t>
      </w:r>
      <w:r>
        <w:rPr>
          <w:rFonts w:ascii="細明體" w:eastAsia="細明體" w:hAnsi="細明體" w:hint="eastAsia"/>
        </w:rPr>
        <w:t xml:space="preserve">LIKE </w:t>
      </w:r>
      <w:r>
        <w:rPr>
          <w:rFonts w:ascii="細明體" w:eastAsia="細明體" w:hAnsi="細明體"/>
        </w:rPr>
        <w:t>‘</w:t>
      </w:r>
      <w:r>
        <w:rPr>
          <w:rFonts w:ascii="細明體" w:eastAsia="細明體" w:hAnsi="細明體" w:hint="eastAsia"/>
        </w:rPr>
        <w:t>OLSF%</w:t>
      </w:r>
      <w:r>
        <w:rPr>
          <w:rFonts w:ascii="細明體" w:eastAsia="細明體" w:hAnsi="細明體"/>
        </w:rPr>
        <w:t>’</w:t>
      </w:r>
    </w:p>
    <w:p w:rsidR="00AA563E" w:rsidRPr="00AA563E" w:rsidRDefault="00AA563E" w:rsidP="00DD2CD4">
      <w:pPr>
        <w:pStyle w:val="Tabletext"/>
        <w:keepLines w:val="0"/>
        <w:numPr>
          <w:ilvl w:val="5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S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41062" w:rsidRDefault="00A41062" w:rsidP="00DD2CD4">
      <w:pPr>
        <w:pStyle w:val="Tabletext"/>
        <w:keepLines w:val="0"/>
        <w:numPr>
          <w:ilvl w:val="4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41062" w:rsidRDefault="00A41062" w:rsidP="00DD2CD4">
      <w:pPr>
        <w:pStyle w:val="Tabletext"/>
        <w:keepLines w:val="0"/>
        <w:numPr>
          <w:ilvl w:val="5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A563E" w:rsidRDefault="00AA563E" w:rsidP="00DD2CD4">
      <w:pPr>
        <w:pStyle w:val="Tabletext"/>
        <w:keepLines w:val="0"/>
        <w:numPr>
          <w:ilvl w:val="3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AA563E" w:rsidRDefault="00AA563E" w:rsidP="00DD2CD4">
      <w:pPr>
        <w:pStyle w:val="Tabletext"/>
        <w:keepLines w:val="0"/>
        <w:numPr>
          <w:ilvl w:val="4"/>
          <w:numId w:val="4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業務別 =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AA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A26818" w:rsidRDefault="007C5A58" w:rsidP="00DD2CD4">
      <w:pPr>
        <w:pStyle w:val="Tabletext"/>
        <w:keepLines w:val="0"/>
        <w:numPr>
          <w:ilvl w:val="2"/>
          <w:numId w:val="4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格式如下：</w:t>
      </w:r>
    </w:p>
    <w:tbl>
      <w:tblPr>
        <w:tblW w:w="7229" w:type="dxa"/>
        <w:tblInd w:w="12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80"/>
        <w:gridCol w:w="3323"/>
        <w:gridCol w:w="2126"/>
        <w:tblGridChange w:id="14">
          <w:tblGrid>
            <w:gridCol w:w="1780"/>
            <w:gridCol w:w="3323"/>
            <w:gridCol w:w="2126"/>
          </w:tblGrid>
        </w:tblGridChange>
      </w:tblGrid>
      <w:tr w:rsidR="00A26818" w:rsidRPr="00C25459" w:rsidTr="009265C8">
        <w:trPr>
          <w:trHeight w:val="285"/>
        </w:trPr>
        <w:tc>
          <w:tcPr>
            <w:tcW w:w="1780" w:type="dxa"/>
            <w:shd w:val="clear" w:color="auto" w:fill="FFFF00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欄位</w:t>
            </w:r>
          </w:p>
        </w:tc>
        <w:tc>
          <w:tcPr>
            <w:tcW w:w="3323" w:type="dxa"/>
            <w:shd w:val="clear" w:color="auto" w:fill="FFFF00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值</w:t>
            </w:r>
          </w:p>
        </w:tc>
        <w:tc>
          <w:tcPr>
            <w:tcW w:w="2126" w:type="dxa"/>
            <w:shd w:val="clear" w:color="auto" w:fill="FFFF00"/>
            <w:vAlign w:val="bottom"/>
          </w:tcPr>
          <w:p w:rsidR="00A26818" w:rsidRPr="00C25459" w:rsidRDefault="00A26818" w:rsidP="00C44D65">
            <w:pPr>
              <w:jc w:val="center"/>
              <w:rPr>
                <w:rFonts w:ascii="新細明體" w:hAnsi="新細明體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  <w:szCs w:val="20"/>
              </w:rPr>
              <w:t>備註</w:t>
            </w: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/>
                <w:color w:val="000000"/>
                <w:sz w:val="20"/>
              </w:rPr>
              <w:t xml:space="preserve">JOBNAME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A105E8" w:rsidRDefault="00CF4C2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661962">
              <w:rPr>
                <w:rFonts w:ascii="細明體" w:eastAsia="細明體" w:hAnsi="細明體" w:hint="eastAsia"/>
                <w:sz w:val="20"/>
                <w:szCs w:val="20"/>
              </w:rPr>
              <w:t>JAAAWB413</w:t>
            </w:r>
            <w: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程式名稱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941D1B" w:rsidRDefault="00CF4C2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CF4C28">
              <w:rPr>
                <w:rFonts w:ascii="細明體" w:eastAsia="細明體" w:hAnsi="細明體" w:hint="eastAsia"/>
                <w:sz w:val="20"/>
                <w:szCs w:val="20"/>
              </w:rPr>
              <w:t>AAB4_B313</w:t>
            </w:r>
            <w:r w:rsidRPr="00CF4C28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處理日期時間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941D1B" w:rsidRDefault="00A241FD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$批次作業時間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業務別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7419A" w:rsidRDefault="00AA563E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42F9E">
              <w:rPr>
                <w:rFonts w:ascii="細明體" w:eastAsia="細明體" w:hAnsi="細明體" w:hint="eastAsia"/>
                <w:sz w:val="20"/>
                <w:szCs w:val="20"/>
              </w:rPr>
              <w:t>$業務別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次系統別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D300F6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B4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流水號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05351D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從1開始累加</w:t>
            </w:r>
          </w:p>
          <w:p w:rsidR="00C304C5" w:rsidRDefault="00C304C5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若累加超過1萬，就不需寫入</w:t>
            </w:r>
          </w:p>
        </w:tc>
        <w:tc>
          <w:tcPr>
            <w:tcW w:w="2126" w:type="dxa"/>
          </w:tcPr>
          <w:p w:rsidR="008C7943" w:rsidRDefault="00EA69A2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超過萬件的錯誤，應將大宗問題先處理掉</w:t>
            </w: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BB344B" w:rsidP="008E050F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="008E050F" w:rsidRPr="008C7943">
              <w:rPr>
                <w:rFonts w:ascii="細明體" w:eastAsia="細明體" w:hAnsi="細明體" w:hint="eastAsia"/>
                <w:color w:val="000000"/>
                <w:sz w:val="20"/>
              </w:rPr>
              <w:t>檔案名稱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BB344B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="008E050F" w:rsidRPr="008C7943">
              <w:rPr>
                <w:rFonts w:ascii="細明體" w:eastAsia="細明體" w:hAnsi="細明體" w:hint="eastAsia"/>
                <w:color w:val="000000"/>
                <w:sz w:val="20"/>
              </w:rPr>
              <w:t>欄位名稱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953858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錯誤代碼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 w:hint="eastAsia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>來源鍵值1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Default="00271245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71245">
              <w:rPr>
                <w:rFonts w:ascii="細明體" w:eastAsia="細明體" w:hAnsi="細明體" w:hint="eastAsia"/>
                <w:sz w:val="20"/>
                <w:szCs w:val="20"/>
              </w:rPr>
              <w:t>傳</w:t>
            </w:r>
            <w:r w:rsidRPr="00A168A2">
              <w:rPr>
                <w:rFonts w:ascii="細明體" w:eastAsia="細明體" w:hAnsi="細明體" w:hint="eastAsia"/>
                <w:color w:val="000000"/>
                <w:sz w:val="20"/>
              </w:rPr>
              <w:t>入.</w:t>
            </w:r>
            <w:r w:rsidR="00584179" w:rsidRPr="00A168A2">
              <w:rPr>
                <w:rFonts w:ascii="細明體" w:eastAsia="細明體" w:hAnsi="細明體" w:hint="eastAsia"/>
                <w:color w:val="000000"/>
                <w:sz w:val="20"/>
              </w:rPr>
              <w:t>KEY值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8C7943" w:rsidRPr="00C25459" w:rsidTr="009265C8">
        <w:trPr>
          <w:trHeight w:val="285"/>
        </w:trPr>
        <w:tc>
          <w:tcPr>
            <w:tcW w:w="1780" w:type="dxa"/>
            <w:shd w:val="clear" w:color="auto" w:fill="D9D9D9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8C7943" w:rsidRDefault="008C7943" w:rsidP="008C7943">
            <w:pPr>
              <w:jc w:val="both"/>
              <w:rPr>
                <w:rFonts w:ascii="細明體" w:eastAsia="細明體" w:hAnsi="細明體"/>
                <w:color w:val="000000"/>
                <w:sz w:val="20"/>
              </w:rPr>
            </w:pPr>
            <w:r w:rsidRPr="008C7943">
              <w:rPr>
                <w:rFonts w:ascii="細明體" w:eastAsia="細明體" w:hAnsi="細明體" w:hint="eastAsia"/>
                <w:color w:val="000000"/>
                <w:sz w:val="20"/>
              </w:rPr>
              <w:t xml:space="preserve">訊息中文 </w:t>
            </w:r>
          </w:p>
        </w:tc>
        <w:tc>
          <w:tcPr>
            <w:tcW w:w="3323" w:type="dxa"/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8C7943" w:rsidRPr="00A105E8" w:rsidRDefault="003E2152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傳入.</w:t>
            </w:r>
            <w:r w:rsidRPr="003A661E">
              <w:rPr>
                <w:rFonts w:ascii="細明體" w:eastAsia="細明體" w:hAnsi="細明體" w:hint="eastAsia"/>
                <w:sz w:val="20"/>
                <w:szCs w:val="20"/>
              </w:rPr>
              <w:t>錯誤中文</w:t>
            </w:r>
          </w:p>
        </w:tc>
        <w:tc>
          <w:tcPr>
            <w:tcW w:w="2126" w:type="dxa"/>
          </w:tcPr>
          <w:p w:rsidR="008C7943" w:rsidRDefault="008C7943" w:rsidP="00C44D65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D234DC" w:rsidRDefault="00D234DC" w:rsidP="009637CD">
      <w:pPr>
        <w:pStyle w:val="Tabletext"/>
        <w:keepLines w:val="0"/>
        <w:spacing w:after="0" w:line="240" w:lineRule="auto"/>
        <w:ind w:left="2268"/>
        <w:rPr>
          <w:rFonts w:ascii="細明體" w:eastAsia="細明體" w:hAnsi="細明體" w:hint="eastAsia"/>
          <w:kern w:val="2"/>
          <w:lang w:eastAsia="zh-TW"/>
        </w:rPr>
      </w:pPr>
    </w:p>
    <w:p w:rsidR="00AC46BF" w:rsidRPr="00986BCD" w:rsidRDefault="00AC46BF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AC46BF" w:rsidRPr="00986BCD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6684" w:rsidRDefault="000B6684">
      <w:r>
        <w:separator/>
      </w:r>
    </w:p>
  </w:endnote>
  <w:endnote w:type="continuationSeparator" w:id="0">
    <w:p w:rsidR="000B6684" w:rsidRDefault="000B6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C411D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6684" w:rsidRDefault="000B6684">
      <w:r>
        <w:separator/>
      </w:r>
    </w:p>
  </w:footnote>
  <w:footnote w:type="continuationSeparator" w:id="0">
    <w:p w:rsidR="000B6684" w:rsidRDefault="000B66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7E170B3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15D37E2C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1BBC27C6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219C1665"/>
    <w:multiLevelType w:val="multilevel"/>
    <w:tmpl w:val="DEB675D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269677EA"/>
    <w:multiLevelType w:val="multilevel"/>
    <w:tmpl w:val="A1663792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  <w:b w:val="0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  <w:b w:val="0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  <w:b w:val="0"/>
      </w:rPr>
    </w:lvl>
    <w:lvl w:ilvl="6">
      <w:start w:val="1"/>
      <w:numFmt w:val="decimal"/>
      <w:lvlText w:val="%2.%3.%4.%5.%6.%7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2E6169FB"/>
    <w:multiLevelType w:val="multilevel"/>
    <w:tmpl w:val="177EB5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  <w:strike w:val="0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7" w15:restartNumberingAfterBreak="0">
    <w:nsid w:val="35065320"/>
    <w:multiLevelType w:val="multilevel"/>
    <w:tmpl w:val="DEB675DE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9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4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463347E4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2F24758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5B8713E7"/>
    <w:multiLevelType w:val="hybridMultilevel"/>
    <w:tmpl w:val="29A28C5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5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6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38" w15:restartNumberingAfterBreak="0">
    <w:nsid w:val="6AC02347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0" w15:restartNumberingAfterBreak="0">
    <w:nsid w:val="6E6F5ADF"/>
    <w:multiLevelType w:val="multilevel"/>
    <w:tmpl w:val="3C4A51A8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none"/>
      <w:lvlText w:val="5.2.5.1.1.1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1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2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3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4" w15:restartNumberingAfterBreak="0">
    <w:nsid w:val="7C801C32"/>
    <w:multiLevelType w:val="hybridMultilevel"/>
    <w:tmpl w:val="29A28C5C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5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28"/>
  </w:num>
  <w:num w:numId="3">
    <w:abstractNumId w:val="1"/>
  </w:num>
  <w:num w:numId="4">
    <w:abstractNumId w:val="37"/>
  </w:num>
  <w:num w:numId="5">
    <w:abstractNumId w:val="18"/>
  </w:num>
  <w:num w:numId="6">
    <w:abstractNumId w:val="23"/>
  </w:num>
  <w:num w:numId="7">
    <w:abstractNumId w:val="39"/>
  </w:num>
  <w:num w:numId="8">
    <w:abstractNumId w:val="42"/>
  </w:num>
  <w:num w:numId="9">
    <w:abstractNumId w:val="2"/>
  </w:num>
  <w:num w:numId="10">
    <w:abstractNumId w:val="20"/>
  </w:num>
  <w:num w:numId="11">
    <w:abstractNumId w:val="5"/>
  </w:num>
  <w:num w:numId="12">
    <w:abstractNumId w:val="16"/>
  </w:num>
  <w:num w:numId="13">
    <w:abstractNumId w:val="22"/>
  </w:num>
  <w:num w:numId="14">
    <w:abstractNumId w:val="35"/>
  </w:num>
  <w:num w:numId="15">
    <w:abstractNumId w:val="29"/>
  </w:num>
  <w:num w:numId="16">
    <w:abstractNumId w:val="7"/>
  </w:num>
  <w:num w:numId="17">
    <w:abstractNumId w:val="24"/>
  </w:num>
  <w:num w:numId="18">
    <w:abstractNumId w:val="30"/>
  </w:num>
  <w:num w:numId="19">
    <w:abstractNumId w:val="27"/>
  </w:num>
  <w:num w:numId="20">
    <w:abstractNumId w:val="0"/>
  </w:num>
  <w:num w:numId="21">
    <w:abstractNumId w:val="19"/>
  </w:num>
  <w:num w:numId="22">
    <w:abstractNumId w:val="8"/>
  </w:num>
  <w:num w:numId="23">
    <w:abstractNumId w:val="11"/>
  </w:num>
  <w:num w:numId="24">
    <w:abstractNumId w:val="34"/>
  </w:num>
  <w:num w:numId="25">
    <w:abstractNumId w:val="32"/>
  </w:num>
  <w:num w:numId="26">
    <w:abstractNumId w:val="26"/>
  </w:num>
  <w:num w:numId="27">
    <w:abstractNumId w:val="21"/>
  </w:num>
  <w:num w:numId="28">
    <w:abstractNumId w:val="6"/>
  </w:num>
  <w:num w:numId="29">
    <w:abstractNumId w:val="43"/>
  </w:num>
  <w:num w:numId="30">
    <w:abstractNumId w:val="41"/>
  </w:num>
  <w:num w:numId="31">
    <w:abstractNumId w:val="45"/>
  </w:num>
  <w:num w:numId="32">
    <w:abstractNumId w:val="14"/>
  </w:num>
  <w:num w:numId="33">
    <w:abstractNumId w:val="40"/>
  </w:num>
  <w:num w:numId="34">
    <w:abstractNumId w:val="33"/>
  </w:num>
  <w:num w:numId="35">
    <w:abstractNumId w:val="13"/>
  </w:num>
  <w:num w:numId="36">
    <w:abstractNumId w:val="36"/>
  </w:num>
  <w:num w:numId="37">
    <w:abstractNumId w:val="15"/>
  </w:num>
  <w:num w:numId="38">
    <w:abstractNumId w:val="44"/>
  </w:num>
  <w:num w:numId="39">
    <w:abstractNumId w:val="12"/>
  </w:num>
  <w:num w:numId="40">
    <w:abstractNumId w:val="25"/>
  </w:num>
  <w:num w:numId="41">
    <w:abstractNumId w:val="38"/>
  </w:num>
  <w:num w:numId="42">
    <w:abstractNumId w:val="3"/>
  </w:num>
  <w:num w:numId="43">
    <w:abstractNumId w:val="9"/>
  </w:num>
  <w:num w:numId="44">
    <w:abstractNumId w:val="10"/>
  </w:num>
  <w:num w:numId="45">
    <w:abstractNumId w:val="31"/>
  </w:num>
  <w:num w:numId="46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3696"/>
    <w:rsid w:val="00005E62"/>
    <w:rsid w:val="00006FED"/>
    <w:rsid w:val="00015278"/>
    <w:rsid w:val="00016FA1"/>
    <w:rsid w:val="00024232"/>
    <w:rsid w:val="0004055D"/>
    <w:rsid w:val="00046D8F"/>
    <w:rsid w:val="0005071E"/>
    <w:rsid w:val="0005351D"/>
    <w:rsid w:val="00055624"/>
    <w:rsid w:val="00057785"/>
    <w:rsid w:val="00062328"/>
    <w:rsid w:val="00063D75"/>
    <w:rsid w:val="00072574"/>
    <w:rsid w:val="00072999"/>
    <w:rsid w:val="00073519"/>
    <w:rsid w:val="00076FBA"/>
    <w:rsid w:val="000800FF"/>
    <w:rsid w:val="00081B14"/>
    <w:rsid w:val="00086E90"/>
    <w:rsid w:val="0009121B"/>
    <w:rsid w:val="00092692"/>
    <w:rsid w:val="0009469D"/>
    <w:rsid w:val="000A2902"/>
    <w:rsid w:val="000A701C"/>
    <w:rsid w:val="000A75DC"/>
    <w:rsid w:val="000A7AFC"/>
    <w:rsid w:val="000A7C4F"/>
    <w:rsid w:val="000B6684"/>
    <w:rsid w:val="000B7221"/>
    <w:rsid w:val="000C09CF"/>
    <w:rsid w:val="000C0DDB"/>
    <w:rsid w:val="000D1099"/>
    <w:rsid w:val="000D1A66"/>
    <w:rsid w:val="000D2682"/>
    <w:rsid w:val="000D2D7F"/>
    <w:rsid w:val="000D3892"/>
    <w:rsid w:val="000D6E2F"/>
    <w:rsid w:val="000D7829"/>
    <w:rsid w:val="000E151E"/>
    <w:rsid w:val="000E2797"/>
    <w:rsid w:val="000E3FBF"/>
    <w:rsid w:val="000E5B59"/>
    <w:rsid w:val="000E5F19"/>
    <w:rsid w:val="00100915"/>
    <w:rsid w:val="001028CD"/>
    <w:rsid w:val="0010591F"/>
    <w:rsid w:val="00117004"/>
    <w:rsid w:val="001200CB"/>
    <w:rsid w:val="001219E7"/>
    <w:rsid w:val="001249B7"/>
    <w:rsid w:val="00127011"/>
    <w:rsid w:val="00130624"/>
    <w:rsid w:val="001347F3"/>
    <w:rsid w:val="0015218F"/>
    <w:rsid w:val="00156A28"/>
    <w:rsid w:val="0015744E"/>
    <w:rsid w:val="001606A7"/>
    <w:rsid w:val="001619BC"/>
    <w:rsid w:val="00162272"/>
    <w:rsid w:val="00171231"/>
    <w:rsid w:val="001723E3"/>
    <w:rsid w:val="001724C1"/>
    <w:rsid w:val="001778A7"/>
    <w:rsid w:val="00184629"/>
    <w:rsid w:val="00185767"/>
    <w:rsid w:val="00185BBD"/>
    <w:rsid w:val="0018626A"/>
    <w:rsid w:val="00187628"/>
    <w:rsid w:val="00187B05"/>
    <w:rsid w:val="0019030B"/>
    <w:rsid w:val="00190DF8"/>
    <w:rsid w:val="00194232"/>
    <w:rsid w:val="00195AFD"/>
    <w:rsid w:val="00197EFF"/>
    <w:rsid w:val="001A0572"/>
    <w:rsid w:val="001A130E"/>
    <w:rsid w:val="001A75F7"/>
    <w:rsid w:val="001B2A98"/>
    <w:rsid w:val="001C11DC"/>
    <w:rsid w:val="001C123E"/>
    <w:rsid w:val="001C19C3"/>
    <w:rsid w:val="001C6A12"/>
    <w:rsid w:val="001D2511"/>
    <w:rsid w:val="001D25AB"/>
    <w:rsid w:val="001E0F0C"/>
    <w:rsid w:val="001F5535"/>
    <w:rsid w:val="00203A36"/>
    <w:rsid w:val="0020512E"/>
    <w:rsid w:val="00210161"/>
    <w:rsid w:val="002106E7"/>
    <w:rsid w:val="00212220"/>
    <w:rsid w:val="002203D1"/>
    <w:rsid w:val="002212EC"/>
    <w:rsid w:val="002225FA"/>
    <w:rsid w:val="00224CF5"/>
    <w:rsid w:val="002253C8"/>
    <w:rsid w:val="00230A53"/>
    <w:rsid w:val="00232ED1"/>
    <w:rsid w:val="00233A15"/>
    <w:rsid w:val="00234D7F"/>
    <w:rsid w:val="002479A2"/>
    <w:rsid w:val="00271245"/>
    <w:rsid w:val="002724DE"/>
    <w:rsid w:val="00272C0D"/>
    <w:rsid w:val="002738AA"/>
    <w:rsid w:val="002748D0"/>
    <w:rsid w:val="002827B8"/>
    <w:rsid w:val="00282D17"/>
    <w:rsid w:val="00283849"/>
    <w:rsid w:val="00284236"/>
    <w:rsid w:val="002871E6"/>
    <w:rsid w:val="00287ABA"/>
    <w:rsid w:val="002917DD"/>
    <w:rsid w:val="00295717"/>
    <w:rsid w:val="00297B36"/>
    <w:rsid w:val="002A0688"/>
    <w:rsid w:val="002A3706"/>
    <w:rsid w:val="002A778C"/>
    <w:rsid w:val="002B0AB6"/>
    <w:rsid w:val="002B173A"/>
    <w:rsid w:val="002B1D94"/>
    <w:rsid w:val="002B381A"/>
    <w:rsid w:val="002C6295"/>
    <w:rsid w:val="002C7840"/>
    <w:rsid w:val="002E5B74"/>
    <w:rsid w:val="002E7266"/>
    <w:rsid w:val="002F3578"/>
    <w:rsid w:val="002F61B6"/>
    <w:rsid w:val="00312BBA"/>
    <w:rsid w:val="0031330E"/>
    <w:rsid w:val="0031642E"/>
    <w:rsid w:val="0031680A"/>
    <w:rsid w:val="003220EB"/>
    <w:rsid w:val="00323359"/>
    <w:rsid w:val="00323816"/>
    <w:rsid w:val="00323FB8"/>
    <w:rsid w:val="0032607E"/>
    <w:rsid w:val="00327C35"/>
    <w:rsid w:val="003333FE"/>
    <w:rsid w:val="00335412"/>
    <w:rsid w:val="003354D9"/>
    <w:rsid w:val="00335DF5"/>
    <w:rsid w:val="00341D6B"/>
    <w:rsid w:val="00344420"/>
    <w:rsid w:val="00345967"/>
    <w:rsid w:val="00353371"/>
    <w:rsid w:val="003572AC"/>
    <w:rsid w:val="00361E98"/>
    <w:rsid w:val="003646BE"/>
    <w:rsid w:val="00364751"/>
    <w:rsid w:val="00365C91"/>
    <w:rsid w:val="00373A22"/>
    <w:rsid w:val="003763F5"/>
    <w:rsid w:val="00381FB1"/>
    <w:rsid w:val="00386C3A"/>
    <w:rsid w:val="00387C22"/>
    <w:rsid w:val="00391DF0"/>
    <w:rsid w:val="003976CE"/>
    <w:rsid w:val="003A1757"/>
    <w:rsid w:val="003A4765"/>
    <w:rsid w:val="003A59CE"/>
    <w:rsid w:val="003A661E"/>
    <w:rsid w:val="003A79E5"/>
    <w:rsid w:val="003B039B"/>
    <w:rsid w:val="003B6BF5"/>
    <w:rsid w:val="003B71DB"/>
    <w:rsid w:val="003B7861"/>
    <w:rsid w:val="003C3693"/>
    <w:rsid w:val="003C4E23"/>
    <w:rsid w:val="003C75A4"/>
    <w:rsid w:val="003D17CE"/>
    <w:rsid w:val="003D3CA4"/>
    <w:rsid w:val="003D69D8"/>
    <w:rsid w:val="003D6F23"/>
    <w:rsid w:val="003E07D4"/>
    <w:rsid w:val="003E1AFB"/>
    <w:rsid w:val="003E2152"/>
    <w:rsid w:val="003E3722"/>
    <w:rsid w:val="003E42E3"/>
    <w:rsid w:val="003E5398"/>
    <w:rsid w:val="003E648E"/>
    <w:rsid w:val="003F118F"/>
    <w:rsid w:val="003F4398"/>
    <w:rsid w:val="003F795D"/>
    <w:rsid w:val="00403547"/>
    <w:rsid w:val="00404DF0"/>
    <w:rsid w:val="00413605"/>
    <w:rsid w:val="004167C0"/>
    <w:rsid w:val="00417064"/>
    <w:rsid w:val="00417796"/>
    <w:rsid w:val="00417A9E"/>
    <w:rsid w:val="00423E41"/>
    <w:rsid w:val="00424B74"/>
    <w:rsid w:val="0043171C"/>
    <w:rsid w:val="0043482C"/>
    <w:rsid w:val="00434FFE"/>
    <w:rsid w:val="0044335B"/>
    <w:rsid w:val="004434FA"/>
    <w:rsid w:val="00443676"/>
    <w:rsid w:val="00450F8B"/>
    <w:rsid w:val="004511F9"/>
    <w:rsid w:val="00453938"/>
    <w:rsid w:val="0045427C"/>
    <w:rsid w:val="004643FF"/>
    <w:rsid w:val="00465E67"/>
    <w:rsid w:val="00467812"/>
    <w:rsid w:val="00467856"/>
    <w:rsid w:val="00467DFD"/>
    <w:rsid w:val="004708B4"/>
    <w:rsid w:val="00476E16"/>
    <w:rsid w:val="00483F12"/>
    <w:rsid w:val="00484FD7"/>
    <w:rsid w:val="0048746B"/>
    <w:rsid w:val="00494D3C"/>
    <w:rsid w:val="004965BD"/>
    <w:rsid w:val="004A542E"/>
    <w:rsid w:val="004A5615"/>
    <w:rsid w:val="004B08CA"/>
    <w:rsid w:val="004C2FEB"/>
    <w:rsid w:val="004C5056"/>
    <w:rsid w:val="004D03CC"/>
    <w:rsid w:val="004E16F7"/>
    <w:rsid w:val="004E195C"/>
    <w:rsid w:val="004E5289"/>
    <w:rsid w:val="004E718E"/>
    <w:rsid w:val="004F5925"/>
    <w:rsid w:val="005049FC"/>
    <w:rsid w:val="00504A46"/>
    <w:rsid w:val="00504C6B"/>
    <w:rsid w:val="00510090"/>
    <w:rsid w:val="005145E2"/>
    <w:rsid w:val="005212DA"/>
    <w:rsid w:val="005219CD"/>
    <w:rsid w:val="005220B4"/>
    <w:rsid w:val="005266DD"/>
    <w:rsid w:val="00531E06"/>
    <w:rsid w:val="00532BE5"/>
    <w:rsid w:val="00535F08"/>
    <w:rsid w:val="005364F4"/>
    <w:rsid w:val="00537241"/>
    <w:rsid w:val="00537D0D"/>
    <w:rsid w:val="00541218"/>
    <w:rsid w:val="005460CB"/>
    <w:rsid w:val="00550F55"/>
    <w:rsid w:val="005558D1"/>
    <w:rsid w:val="00557E2A"/>
    <w:rsid w:val="00563557"/>
    <w:rsid w:val="00566080"/>
    <w:rsid w:val="00571C7B"/>
    <w:rsid w:val="00571F7B"/>
    <w:rsid w:val="005722E0"/>
    <w:rsid w:val="00573844"/>
    <w:rsid w:val="00573BA2"/>
    <w:rsid w:val="005744BD"/>
    <w:rsid w:val="00575B37"/>
    <w:rsid w:val="00575EFC"/>
    <w:rsid w:val="00580757"/>
    <w:rsid w:val="00580D2D"/>
    <w:rsid w:val="00580D63"/>
    <w:rsid w:val="00582CA8"/>
    <w:rsid w:val="005840B8"/>
    <w:rsid w:val="00584179"/>
    <w:rsid w:val="00584A7D"/>
    <w:rsid w:val="00584DD0"/>
    <w:rsid w:val="00591BB0"/>
    <w:rsid w:val="00594FE4"/>
    <w:rsid w:val="005A2745"/>
    <w:rsid w:val="005B46F8"/>
    <w:rsid w:val="005B59F9"/>
    <w:rsid w:val="005B784C"/>
    <w:rsid w:val="005C40B9"/>
    <w:rsid w:val="005C6791"/>
    <w:rsid w:val="005C7094"/>
    <w:rsid w:val="005D4CF1"/>
    <w:rsid w:val="005D5BFA"/>
    <w:rsid w:val="005D6098"/>
    <w:rsid w:val="005E0901"/>
    <w:rsid w:val="005E15F2"/>
    <w:rsid w:val="005E1EC6"/>
    <w:rsid w:val="005E3957"/>
    <w:rsid w:val="005E5C8D"/>
    <w:rsid w:val="005F1372"/>
    <w:rsid w:val="005F208D"/>
    <w:rsid w:val="005F32D7"/>
    <w:rsid w:val="005F5C21"/>
    <w:rsid w:val="00603130"/>
    <w:rsid w:val="00604159"/>
    <w:rsid w:val="00604A5A"/>
    <w:rsid w:val="006160E9"/>
    <w:rsid w:val="006164D0"/>
    <w:rsid w:val="006210CF"/>
    <w:rsid w:val="00624DD8"/>
    <w:rsid w:val="00626403"/>
    <w:rsid w:val="006317E4"/>
    <w:rsid w:val="00635EC8"/>
    <w:rsid w:val="006370B1"/>
    <w:rsid w:val="00640B0C"/>
    <w:rsid w:val="00641BC2"/>
    <w:rsid w:val="00643561"/>
    <w:rsid w:val="00643C7E"/>
    <w:rsid w:val="00655B5F"/>
    <w:rsid w:val="00661962"/>
    <w:rsid w:val="0066475A"/>
    <w:rsid w:val="00665BDA"/>
    <w:rsid w:val="00675475"/>
    <w:rsid w:val="006850DE"/>
    <w:rsid w:val="006856F7"/>
    <w:rsid w:val="006875F0"/>
    <w:rsid w:val="006A265F"/>
    <w:rsid w:val="006A26A9"/>
    <w:rsid w:val="006A3E63"/>
    <w:rsid w:val="006A47E3"/>
    <w:rsid w:val="006B09D6"/>
    <w:rsid w:val="006B61CF"/>
    <w:rsid w:val="006C0067"/>
    <w:rsid w:val="006C075B"/>
    <w:rsid w:val="006D05BB"/>
    <w:rsid w:val="006D14A4"/>
    <w:rsid w:val="006D4804"/>
    <w:rsid w:val="006D62D3"/>
    <w:rsid w:val="006D6E2D"/>
    <w:rsid w:val="006D75B8"/>
    <w:rsid w:val="006E2857"/>
    <w:rsid w:val="006E2891"/>
    <w:rsid w:val="006E320E"/>
    <w:rsid w:val="006E522D"/>
    <w:rsid w:val="006E7058"/>
    <w:rsid w:val="006E767B"/>
    <w:rsid w:val="006F014D"/>
    <w:rsid w:val="006F33CC"/>
    <w:rsid w:val="006F6D81"/>
    <w:rsid w:val="0070062C"/>
    <w:rsid w:val="00700EB2"/>
    <w:rsid w:val="00702B43"/>
    <w:rsid w:val="00710725"/>
    <w:rsid w:val="00717C6B"/>
    <w:rsid w:val="00717E0F"/>
    <w:rsid w:val="00720B0D"/>
    <w:rsid w:val="00721A6C"/>
    <w:rsid w:val="00722731"/>
    <w:rsid w:val="00722A11"/>
    <w:rsid w:val="007235C7"/>
    <w:rsid w:val="00727BD4"/>
    <w:rsid w:val="00731DED"/>
    <w:rsid w:val="00732030"/>
    <w:rsid w:val="00741C9F"/>
    <w:rsid w:val="00747F05"/>
    <w:rsid w:val="00750DCF"/>
    <w:rsid w:val="00751FB0"/>
    <w:rsid w:val="00752001"/>
    <w:rsid w:val="0075297D"/>
    <w:rsid w:val="00760A05"/>
    <w:rsid w:val="00761DAB"/>
    <w:rsid w:val="00762119"/>
    <w:rsid w:val="00763706"/>
    <w:rsid w:val="00764C15"/>
    <w:rsid w:val="00765834"/>
    <w:rsid w:val="00766299"/>
    <w:rsid w:val="0076754A"/>
    <w:rsid w:val="00771557"/>
    <w:rsid w:val="00771BE3"/>
    <w:rsid w:val="00771EBC"/>
    <w:rsid w:val="00780083"/>
    <w:rsid w:val="00783FA1"/>
    <w:rsid w:val="00790F0E"/>
    <w:rsid w:val="0079246B"/>
    <w:rsid w:val="00792B0F"/>
    <w:rsid w:val="007963B6"/>
    <w:rsid w:val="00796439"/>
    <w:rsid w:val="007965F9"/>
    <w:rsid w:val="007A2E8C"/>
    <w:rsid w:val="007A3805"/>
    <w:rsid w:val="007A4043"/>
    <w:rsid w:val="007A45B4"/>
    <w:rsid w:val="007A490A"/>
    <w:rsid w:val="007B0CDF"/>
    <w:rsid w:val="007B4376"/>
    <w:rsid w:val="007B75AF"/>
    <w:rsid w:val="007B76B9"/>
    <w:rsid w:val="007C2482"/>
    <w:rsid w:val="007C4F20"/>
    <w:rsid w:val="007C5A58"/>
    <w:rsid w:val="007D1873"/>
    <w:rsid w:val="007E0E92"/>
    <w:rsid w:val="007E1060"/>
    <w:rsid w:val="007E6CC0"/>
    <w:rsid w:val="007F1037"/>
    <w:rsid w:val="007F38DA"/>
    <w:rsid w:val="007F4BA8"/>
    <w:rsid w:val="007F7D33"/>
    <w:rsid w:val="00805633"/>
    <w:rsid w:val="00817A0D"/>
    <w:rsid w:val="00822539"/>
    <w:rsid w:val="008266BB"/>
    <w:rsid w:val="00827C0C"/>
    <w:rsid w:val="00834025"/>
    <w:rsid w:val="00835FC8"/>
    <w:rsid w:val="0083682C"/>
    <w:rsid w:val="00842C91"/>
    <w:rsid w:val="00845496"/>
    <w:rsid w:val="00847F21"/>
    <w:rsid w:val="008503E7"/>
    <w:rsid w:val="0085382F"/>
    <w:rsid w:val="008640E8"/>
    <w:rsid w:val="00873609"/>
    <w:rsid w:val="008747CD"/>
    <w:rsid w:val="008749B9"/>
    <w:rsid w:val="00875C19"/>
    <w:rsid w:val="00875CDA"/>
    <w:rsid w:val="00875DEA"/>
    <w:rsid w:val="0088194A"/>
    <w:rsid w:val="00883CD7"/>
    <w:rsid w:val="00892512"/>
    <w:rsid w:val="00894FB6"/>
    <w:rsid w:val="008A2BD5"/>
    <w:rsid w:val="008A51FE"/>
    <w:rsid w:val="008A5D36"/>
    <w:rsid w:val="008A7E85"/>
    <w:rsid w:val="008B1784"/>
    <w:rsid w:val="008B5188"/>
    <w:rsid w:val="008B695C"/>
    <w:rsid w:val="008B6DAA"/>
    <w:rsid w:val="008C0E51"/>
    <w:rsid w:val="008C3A84"/>
    <w:rsid w:val="008C3D93"/>
    <w:rsid w:val="008C7943"/>
    <w:rsid w:val="008D4E06"/>
    <w:rsid w:val="008E050F"/>
    <w:rsid w:val="008E119A"/>
    <w:rsid w:val="008E2A2C"/>
    <w:rsid w:val="008E2B76"/>
    <w:rsid w:val="008F6D0F"/>
    <w:rsid w:val="008F7E02"/>
    <w:rsid w:val="00904E39"/>
    <w:rsid w:val="009112C9"/>
    <w:rsid w:val="00914A39"/>
    <w:rsid w:val="009265C8"/>
    <w:rsid w:val="00926ECC"/>
    <w:rsid w:val="009337AD"/>
    <w:rsid w:val="0093617E"/>
    <w:rsid w:val="00940066"/>
    <w:rsid w:val="009414D9"/>
    <w:rsid w:val="00941D1B"/>
    <w:rsid w:val="0095275D"/>
    <w:rsid w:val="00953858"/>
    <w:rsid w:val="00961F9B"/>
    <w:rsid w:val="009637CD"/>
    <w:rsid w:val="00963BA2"/>
    <w:rsid w:val="00964E9E"/>
    <w:rsid w:val="0096519E"/>
    <w:rsid w:val="00972650"/>
    <w:rsid w:val="0097419A"/>
    <w:rsid w:val="00977719"/>
    <w:rsid w:val="00984422"/>
    <w:rsid w:val="0098487E"/>
    <w:rsid w:val="00986BCD"/>
    <w:rsid w:val="00990F79"/>
    <w:rsid w:val="00993417"/>
    <w:rsid w:val="00995C63"/>
    <w:rsid w:val="00996447"/>
    <w:rsid w:val="009973B6"/>
    <w:rsid w:val="009A0E54"/>
    <w:rsid w:val="009A1ADD"/>
    <w:rsid w:val="009A6B2B"/>
    <w:rsid w:val="009B23D8"/>
    <w:rsid w:val="009B261E"/>
    <w:rsid w:val="009B385F"/>
    <w:rsid w:val="009B53AC"/>
    <w:rsid w:val="009B66DE"/>
    <w:rsid w:val="009B7060"/>
    <w:rsid w:val="009B7648"/>
    <w:rsid w:val="009C07EC"/>
    <w:rsid w:val="009C411D"/>
    <w:rsid w:val="009C532E"/>
    <w:rsid w:val="009C6A73"/>
    <w:rsid w:val="009D1DB3"/>
    <w:rsid w:val="009D76B2"/>
    <w:rsid w:val="009E1459"/>
    <w:rsid w:val="009E15B4"/>
    <w:rsid w:val="009E1B44"/>
    <w:rsid w:val="00A06A5B"/>
    <w:rsid w:val="00A105E8"/>
    <w:rsid w:val="00A168A2"/>
    <w:rsid w:val="00A217FF"/>
    <w:rsid w:val="00A22607"/>
    <w:rsid w:val="00A241FD"/>
    <w:rsid w:val="00A26818"/>
    <w:rsid w:val="00A26FE3"/>
    <w:rsid w:val="00A27AAA"/>
    <w:rsid w:val="00A30B1D"/>
    <w:rsid w:val="00A34A96"/>
    <w:rsid w:val="00A34FAB"/>
    <w:rsid w:val="00A377BB"/>
    <w:rsid w:val="00A41062"/>
    <w:rsid w:val="00A50E8B"/>
    <w:rsid w:val="00A515C3"/>
    <w:rsid w:val="00A55708"/>
    <w:rsid w:val="00A566B5"/>
    <w:rsid w:val="00A56906"/>
    <w:rsid w:val="00A56CC1"/>
    <w:rsid w:val="00A61DDB"/>
    <w:rsid w:val="00A645B7"/>
    <w:rsid w:val="00A648B2"/>
    <w:rsid w:val="00A658B5"/>
    <w:rsid w:val="00A66CDC"/>
    <w:rsid w:val="00A71385"/>
    <w:rsid w:val="00A72ABE"/>
    <w:rsid w:val="00A73573"/>
    <w:rsid w:val="00A8390F"/>
    <w:rsid w:val="00A84C52"/>
    <w:rsid w:val="00A861AF"/>
    <w:rsid w:val="00A8623B"/>
    <w:rsid w:val="00A93A08"/>
    <w:rsid w:val="00AA1388"/>
    <w:rsid w:val="00AA563E"/>
    <w:rsid w:val="00AA6071"/>
    <w:rsid w:val="00AA6CA7"/>
    <w:rsid w:val="00AB108A"/>
    <w:rsid w:val="00AB160E"/>
    <w:rsid w:val="00AC46BF"/>
    <w:rsid w:val="00AC7CF3"/>
    <w:rsid w:val="00AD76D9"/>
    <w:rsid w:val="00AE5534"/>
    <w:rsid w:val="00AE6528"/>
    <w:rsid w:val="00AF0CE2"/>
    <w:rsid w:val="00AF4FD4"/>
    <w:rsid w:val="00AF5EEE"/>
    <w:rsid w:val="00AF6E06"/>
    <w:rsid w:val="00B005D7"/>
    <w:rsid w:val="00B0217C"/>
    <w:rsid w:val="00B07D87"/>
    <w:rsid w:val="00B26C61"/>
    <w:rsid w:val="00B341C0"/>
    <w:rsid w:val="00B348F4"/>
    <w:rsid w:val="00B42F9E"/>
    <w:rsid w:val="00B44208"/>
    <w:rsid w:val="00B524BA"/>
    <w:rsid w:val="00B53ACB"/>
    <w:rsid w:val="00B5417D"/>
    <w:rsid w:val="00B66886"/>
    <w:rsid w:val="00B67AB7"/>
    <w:rsid w:val="00B71BAB"/>
    <w:rsid w:val="00B74963"/>
    <w:rsid w:val="00B7700D"/>
    <w:rsid w:val="00B834D2"/>
    <w:rsid w:val="00B930E5"/>
    <w:rsid w:val="00B952DA"/>
    <w:rsid w:val="00BB0D40"/>
    <w:rsid w:val="00BB344B"/>
    <w:rsid w:val="00BB53C6"/>
    <w:rsid w:val="00BB69CA"/>
    <w:rsid w:val="00BC2912"/>
    <w:rsid w:val="00BC2E60"/>
    <w:rsid w:val="00BC4757"/>
    <w:rsid w:val="00BC4814"/>
    <w:rsid w:val="00BD0181"/>
    <w:rsid w:val="00BD034F"/>
    <w:rsid w:val="00BD1629"/>
    <w:rsid w:val="00BD46DB"/>
    <w:rsid w:val="00BD5672"/>
    <w:rsid w:val="00BD59AC"/>
    <w:rsid w:val="00BE05A2"/>
    <w:rsid w:val="00BE0945"/>
    <w:rsid w:val="00BE0A0D"/>
    <w:rsid w:val="00BE7F0B"/>
    <w:rsid w:val="00BF0729"/>
    <w:rsid w:val="00BF1215"/>
    <w:rsid w:val="00BF6575"/>
    <w:rsid w:val="00C03856"/>
    <w:rsid w:val="00C0495D"/>
    <w:rsid w:val="00C12C13"/>
    <w:rsid w:val="00C22893"/>
    <w:rsid w:val="00C24F6D"/>
    <w:rsid w:val="00C2795C"/>
    <w:rsid w:val="00C304C5"/>
    <w:rsid w:val="00C376DC"/>
    <w:rsid w:val="00C44D65"/>
    <w:rsid w:val="00C502C0"/>
    <w:rsid w:val="00C53D77"/>
    <w:rsid w:val="00C556E2"/>
    <w:rsid w:val="00C61D29"/>
    <w:rsid w:val="00C6662B"/>
    <w:rsid w:val="00C70C5A"/>
    <w:rsid w:val="00C7445B"/>
    <w:rsid w:val="00C745E5"/>
    <w:rsid w:val="00C754B2"/>
    <w:rsid w:val="00C83D37"/>
    <w:rsid w:val="00C8462E"/>
    <w:rsid w:val="00C92D45"/>
    <w:rsid w:val="00CA082B"/>
    <w:rsid w:val="00CA11A3"/>
    <w:rsid w:val="00CA2548"/>
    <w:rsid w:val="00CA4EC4"/>
    <w:rsid w:val="00CA6FBF"/>
    <w:rsid w:val="00CB0304"/>
    <w:rsid w:val="00CB049A"/>
    <w:rsid w:val="00CB2F44"/>
    <w:rsid w:val="00CB3883"/>
    <w:rsid w:val="00CB5C33"/>
    <w:rsid w:val="00CB601F"/>
    <w:rsid w:val="00CC30ED"/>
    <w:rsid w:val="00CC3D25"/>
    <w:rsid w:val="00CC44DF"/>
    <w:rsid w:val="00CC7F36"/>
    <w:rsid w:val="00CD0DEF"/>
    <w:rsid w:val="00CD1A6F"/>
    <w:rsid w:val="00CD461A"/>
    <w:rsid w:val="00CD5219"/>
    <w:rsid w:val="00CD6427"/>
    <w:rsid w:val="00CE2178"/>
    <w:rsid w:val="00CE3976"/>
    <w:rsid w:val="00CE596D"/>
    <w:rsid w:val="00CF1351"/>
    <w:rsid w:val="00CF4C28"/>
    <w:rsid w:val="00CF68F3"/>
    <w:rsid w:val="00CF6E0B"/>
    <w:rsid w:val="00CF7DE5"/>
    <w:rsid w:val="00D01A26"/>
    <w:rsid w:val="00D03ED6"/>
    <w:rsid w:val="00D07B24"/>
    <w:rsid w:val="00D14AED"/>
    <w:rsid w:val="00D234DC"/>
    <w:rsid w:val="00D2607D"/>
    <w:rsid w:val="00D300F6"/>
    <w:rsid w:val="00D318B2"/>
    <w:rsid w:val="00D346D1"/>
    <w:rsid w:val="00D35342"/>
    <w:rsid w:val="00D368EA"/>
    <w:rsid w:val="00D45977"/>
    <w:rsid w:val="00D53514"/>
    <w:rsid w:val="00D569A9"/>
    <w:rsid w:val="00D66247"/>
    <w:rsid w:val="00D72860"/>
    <w:rsid w:val="00D72E4B"/>
    <w:rsid w:val="00D8139A"/>
    <w:rsid w:val="00D90490"/>
    <w:rsid w:val="00D9098D"/>
    <w:rsid w:val="00D94663"/>
    <w:rsid w:val="00D96054"/>
    <w:rsid w:val="00DA035F"/>
    <w:rsid w:val="00DA04DD"/>
    <w:rsid w:val="00DA0CED"/>
    <w:rsid w:val="00DA3978"/>
    <w:rsid w:val="00DB0D7D"/>
    <w:rsid w:val="00DB118B"/>
    <w:rsid w:val="00DB3CB8"/>
    <w:rsid w:val="00DC17A2"/>
    <w:rsid w:val="00DD10F3"/>
    <w:rsid w:val="00DD2CD4"/>
    <w:rsid w:val="00DD68D8"/>
    <w:rsid w:val="00DE13A4"/>
    <w:rsid w:val="00DE3FFA"/>
    <w:rsid w:val="00DE7BAA"/>
    <w:rsid w:val="00DF224E"/>
    <w:rsid w:val="00DF2608"/>
    <w:rsid w:val="00DF3C28"/>
    <w:rsid w:val="00E00AC3"/>
    <w:rsid w:val="00E0137F"/>
    <w:rsid w:val="00E02CA8"/>
    <w:rsid w:val="00E041D6"/>
    <w:rsid w:val="00E101D7"/>
    <w:rsid w:val="00E10C0A"/>
    <w:rsid w:val="00E12758"/>
    <w:rsid w:val="00E147AF"/>
    <w:rsid w:val="00E14F1C"/>
    <w:rsid w:val="00E169B1"/>
    <w:rsid w:val="00E1736F"/>
    <w:rsid w:val="00E23699"/>
    <w:rsid w:val="00E2439D"/>
    <w:rsid w:val="00E27349"/>
    <w:rsid w:val="00E43C0A"/>
    <w:rsid w:val="00E50870"/>
    <w:rsid w:val="00E53380"/>
    <w:rsid w:val="00E5462A"/>
    <w:rsid w:val="00E56FCE"/>
    <w:rsid w:val="00E64147"/>
    <w:rsid w:val="00E726F4"/>
    <w:rsid w:val="00E7541D"/>
    <w:rsid w:val="00E766CF"/>
    <w:rsid w:val="00E85B86"/>
    <w:rsid w:val="00E9066F"/>
    <w:rsid w:val="00E907CC"/>
    <w:rsid w:val="00E94FBF"/>
    <w:rsid w:val="00E9528F"/>
    <w:rsid w:val="00EA0043"/>
    <w:rsid w:val="00EA24D0"/>
    <w:rsid w:val="00EA53FE"/>
    <w:rsid w:val="00EA69A2"/>
    <w:rsid w:val="00EB54EB"/>
    <w:rsid w:val="00EC3BBB"/>
    <w:rsid w:val="00EC5BAC"/>
    <w:rsid w:val="00ED2DCF"/>
    <w:rsid w:val="00ED397D"/>
    <w:rsid w:val="00ED509B"/>
    <w:rsid w:val="00EE1BDB"/>
    <w:rsid w:val="00EE68B2"/>
    <w:rsid w:val="00EF08BF"/>
    <w:rsid w:val="00EF21B1"/>
    <w:rsid w:val="00EF4338"/>
    <w:rsid w:val="00F06710"/>
    <w:rsid w:val="00F10011"/>
    <w:rsid w:val="00F11B78"/>
    <w:rsid w:val="00F14249"/>
    <w:rsid w:val="00F207E3"/>
    <w:rsid w:val="00F23185"/>
    <w:rsid w:val="00F30E6A"/>
    <w:rsid w:val="00F329D6"/>
    <w:rsid w:val="00F340A4"/>
    <w:rsid w:val="00F411B7"/>
    <w:rsid w:val="00F45910"/>
    <w:rsid w:val="00F50E81"/>
    <w:rsid w:val="00F53281"/>
    <w:rsid w:val="00F57F47"/>
    <w:rsid w:val="00F64752"/>
    <w:rsid w:val="00F7276E"/>
    <w:rsid w:val="00F76D71"/>
    <w:rsid w:val="00F76FDF"/>
    <w:rsid w:val="00F808CF"/>
    <w:rsid w:val="00F829E8"/>
    <w:rsid w:val="00F837BC"/>
    <w:rsid w:val="00F8409B"/>
    <w:rsid w:val="00F8530D"/>
    <w:rsid w:val="00F85409"/>
    <w:rsid w:val="00F8552F"/>
    <w:rsid w:val="00F9440B"/>
    <w:rsid w:val="00F9554A"/>
    <w:rsid w:val="00F958BF"/>
    <w:rsid w:val="00F96F8A"/>
    <w:rsid w:val="00F9705D"/>
    <w:rsid w:val="00FA0A1D"/>
    <w:rsid w:val="00FA5129"/>
    <w:rsid w:val="00FA6325"/>
    <w:rsid w:val="00FA7919"/>
    <w:rsid w:val="00FB2B47"/>
    <w:rsid w:val="00FB39EC"/>
    <w:rsid w:val="00FB6CCB"/>
    <w:rsid w:val="00FC1BFF"/>
    <w:rsid w:val="00FD2A3F"/>
    <w:rsid w:val="00FD35AB"/>
    <w:rsid w:val="00FD3FAC"/>
    <w:rsid w:val="00FD461C"/>
    <w:rsid w:val="00FE0322"/>
    <w:rsid w:val="00FE0B49"/>
    <w:rsid w:val="00FE0F2D"/>
    <w:rsid w:val="00FE0F74"/>
    <w:rsid w:val="00FE763F"/>
    <w:rsid w:val="00FF0B09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3EE857B-D6ED-42C2-8913-7FF8A62A43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uiPriority w:val="99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  <w:style w:type="paragraph" w:styleId="af2">
    <w:name w:val="annotation subject"/>
    <w:basedOn w:val="ac"/>
    <w:next w:val="ac"/>
    <w:link w:val="af3"/>
    <w:rsid w:val="00D234DC"/>
    <w:pPr>
      <w:widowControl w:val="0"/>
    </w:pPr>
    <w:rPr>
      <w:b/>
      <w:bCs/>
      <w:kern w:val="2"/>
      <w:sz w:val="24"/>
      <w:szCs w:val="24"/>
      <w:lang w:eastAsia="zh-TW"/>
    </w:rPr>
  </w:style>
  <w:style w:type="character" w:customStyle="1" w:styleId="af3">
    <w:name w:val="註解主旨 字元"/>
    <w:link w:val="af2"/>
    <w:rsid w:val="00D234DC"/>
    <w:rPr>
      <w:b/>
      <w:bCs/>
      <w:kern w:val="2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9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6E7AED-CC49-4A70-A3C1-5BAE95C94A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882</Words>
  <Characters>5034</Characters>
  <Application>Microsoft Office Word</Application>
  <DocSecurity>0</DocSecurity>
  <Lines>41</Lines>
  <Paragraphs>11</Paragraphs>
  <ScaleCrop>false</ScaleCrop>
  <Company>CMT</Company>
  <LinksUpToDate>false</LinksUpToDate>
  <CharactersWithSpaces>5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5:00Z</dcterms:created>
  <dcterms:modified xsi:type="dcterms:W3CDTF">2020-07-27T00:55:00Z</dcterms:modified>
</cp:coreProperties>
</file>